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7" r:id="rId1"/>
  </p:sldMasterIdLst>
  <p:notesMasterIdLst>
    <p:notesMasterId r:id="rId43"/>
  </p:notesMasterIdLst>
  <p:handoutMasterIdLst>
    <p:handoutMasterId r:id="rId44"/>
  </p:handoutMasterIdLst>
  <p:sldIdLst>
    <p:sldId id="692" r:id="rId2"/>
    <p:sldId id="694" r:id="rId3"/>
    <p:sldId id="699" r:id="rId4"/>
    <p:sldId id="748" r:id="rId5"/>
    <p:sldId id="731" r:id="rId6"/>
    <p:sldId id="733" r:id="rId7"/>
    <p:sldId id="700" r:id="rId8"/>
    <p:sldId id="701" r:id="rId9"/>
    <p:sldId id="702" r:id="rId10"/>
    <p:sldId id="704" r:id="rId11"/>
    <p:sldId id="705" r:id="rId12"/>
    <p:sldId id="749" r:id="rId13"/>
    <p:sldId id="750" r:id="rId14"/>
    <p:sldId id="706" r:id="rId15"/>
    <p:sldId id="707" r:id="rId16"/>
    <p:sldId id="737" r:id="rId17"/>
    <p:sldId id="738" r:id="rId18"/>
    <p:sldId id="740" r:id="rId19"/>
    <p:sldId id="741" r:id="rId20"/>
    <p:sldId id="742" r:id="rId21"/>
    <p:sldId id="754" r:id="rId22"/>
    <p:sldId id="714" r:id="rId23"/>
    <p:sldId id="743" r:id="rId24"/>
    <p:sldId id="744" r:id="rId25"/>
    <p:sldId id="745" r:id="rId26"/>
    <p:sldId id="712" r:id="rId27"/>
    <p:sldId id="751" r:id="rId28"/>
    <p:sldId id="717" r:id="rId29"/>
    <p:sldId id="716" r:id="rId30"/>
    <p:sldId id="718" r:id="rId31"/>
    <p:sldId id="719" r:id="rId32"/>
    <p:sldId id="720" r:id="rId33"/>
    <p:sldId id="726" r:id="rId34"/>
    <p:sldId id="727" r:id="rId35"/>
    <p:sldId id="728" r:id="rId36"/>
    <p:sldId id="729" r:id="rId37"/>
    <p:sldId id="752" r:id="rId38"/>
    <p:sldId id="753" r:id="rId39"/>
    <p:sldId id="755" r:id="rId40"/>
    <p:sldId id="746" r:id="rId41"/>
    <p:sldId id="747" r:id="rId42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68C70"/>
    <a:srgbClr val="EEFBF4"/>
    <a:srgbClr val="FBFBFB"/>
    <a:srgbClr val="FFFF00"/>
    <a:srgbClr val="99CCFF"/>
    <a:srgbClr val="6699FF"/>
    <a:srgbClr val="3399FF"/>
    <a:srgbClr val="0099FF"/>
    <a:srgbClr val="C0C0C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777" autoAdjust="0"/>
    <p:restoredTop sz="86286" autoAdjust="0"/>
  </p:normalViewPr>
  <p:slideViewPr>
    <p:cSldViewPr>
      <p:cViewPr varScale="1">
        <p:scale>
          <a:sx n="95" d="100"/>
          <a:sy n="95" d="100"/>
        </p:scale>
        <p:origin x="1147" y="72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slide" Target="../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9F5672E-3D31-4B8B-B76C-83D9B1E616E4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29E7D26-38DB-44B2-84F8-966DBC757E4F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en-US" altLang="zh-CN" sz="1400" b="0" u="none" dirty="0" smtClean="0">
              <a:solidFill>
                <a:srgbClr val="000000"/>
              </a:solidFill>
            </a:rPr>
            <a:t>ICMPv6</a:t>
          </a:r>
          <a:r>
            <a:rPr lang="zh-CN" altLang="en-US" sz="1400" b="0" u="none" dirty="0" smtClean="0">
              <a:solidFill>
                <a:srgbClr val="000000"/>
              </a:solidFill>
            </a:rPr>
            <a:t>报文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14F5656F-24AF-4B89-A636-EC86F42F822A}" type="parTrans" cxnId="{20AB6B18-B18C-4AE5-AECB-B6E90D5FDB42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93A01230-7528-4CC8-8922-99DA495BFD11}" type="sibTrans" cxnId="{20AB6B18-B18C-4AE5-AECB-B6E90D5FDB42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B4B3B05D-C50E-400E-A42B-21C425F403D9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  <a:hlinkClick xmlns:r="http://schemas.openxmlformats.org/officeDocument/2006/relationships" r:id="rId1" action="ppaction://hlinksldjump"/>
            </a:rPr>
            <a:t>差错报文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0B690E72-C9D3-45D8-8C68-7A5BDD74070D}" type="parTrans" cxnId="{406516C3-5FF1-4422-B889-F9DD7DC13B0E}">
      <dgm:prSet custT="1"/>
      <dgm:spPr>
        <a:noFill/>
        <a:ln>
          <a:solidFill>
            <a:schemeClr val="accent1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195103A0-771D-4099-8692-CC7BF5AE33AE}" type="sibTrans" cxnId="{406516C3-5FF1-4422-B889-F9DD7DC13B0E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E01359A2-435A-49DF-9886-29CDF0C4571C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</a:rPr>
            <a:t>目地不可达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86258A36-C794-49FD-B38F-8F4EC1C17F67}" type="parTrans" cxnId="{D74BF4A3-80C4-4C69-9A3D-7672F9238ECF}">
      <dgm:prSet custT="1"/>
      <dgm:spPr>
        <a:noFill/>
        <a:ln>
          <a:solidFill>
            <a:schemeClr val="accent1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42DB0122-C5CC-4B1E-9C59-400A682AA1F9}" type="sibTrans" cxnId="{D74BF4A3-80C4-4C69-9A3D-7672F9238ECF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844F738C-5EA8-436F-9F34-9355F1800273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</a:rPr>
            <a:t>包过大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520B809F-FE4F-47F5-B830-02CD4523A183}" type="parTrans" cxnId="{3F8AA849-38D7-43E4-B15C-629AFA7D778C}">
      <dgm:prSet custT="1"/>
      <dgm:spPr>
        <a:noFill/>
        <a:ln>
          <a:solidFill>
            <a:schemeClr val="accent1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C6295077-A4E5-478E-821C-3705A64F9160}" type="sibTrans" cxnId="{3F8AA849-38D7-43E4-B15C-629AFA7D778C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A7D82D87-6D52-4C5A-8786-8678F1093319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  <a:hlinkClick xmlns:r="http://schemas.openxmlformats.org/officeDocument/2006/relationships" r:id="rId1" action="ppaction://hlinksldjump"/>
            </a:rPr>
            <a:t>信息报文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FA53C250-C418-48F9-B18A-E2BCB914E558}" type="parTrans" cxnId="{7F349F42-5620-4573-A832-F55357CE5782}">
      <dgm:prSet custT="1"/>
      <dgm:spPr>
        <a:noFill/>
        <a:ln>
          <a:solidFill>
            <a:schemeClr val="accent1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BDA7223B-CAC4-42DF-AD57-CA58ED6CAC36}" type="sibTrans" cxnId="{7F349F42-5620-4573-A832-F55357CE5782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BC13E37E-D318-4965-8404-325A576D5C51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</a:rPr>
            <a:t>诊断报文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F976B627-44D3-4137-8816-3EA18897C780}" type="parTrans" cxnId="{17FAE693-D228-4D85-BFE5-6B9955C26088}">
      <dgm:prSet custT="1"/>
      <dgm:spPr>
        <a:noFill/>
        <a:ln>
          <a:solidFill>
            <a:schemeClr val="accent1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8558BD5B-1B88-4AAA-926F-9FA0ACC98ED7}" type="sibTrans" cxnId="{17FAE693-D228-4D85-BFE5-6B9955C26088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031C5C93-50C5-4859-B9AB-8416DCFD5D57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</a:rPr>
            <a:t>超时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8BB8C3BD-28A4-41CD-9D94-08D7E01CB232}" type="parTrans" cxnId="{3834A83D-961B-4A2B-90DC-BC42846D676B}">
      <dgm:prSet custT="1"/>
      <dgm:spPr>
        <a:noFill/>
        <a:ln>
          <a:solidFill>
            <a:schemeClr val="accent1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158321BB-3DCD-4BE3-B332-8C4E65267A40}" type="sibTrans" cxnId="{3834A83D-961B-4A2B-90DC-BC42846D676B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96EFE7F3-5840-471E-A6A7-0A0879214F2D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</a:rPr>
            <a:t>参数问题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9CCCF159-0B9F-46EA-8753-414E677AE36C}" type="parTrans" cxnId="{14A0AA16-2457-4C35-9B76-7E0C0A5639E7}">
      <dgm:prSet custT="1"/>
      <dgm:spPr>
        <a:noFill/>
        <a:ln>
          <a:solidFill>
            <a:schemeClr val="accent1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2042E030-1D6C-46ED-B279-B5B3495CF4E8}" type="sibTrans" cxnId="{14A0AA16-2457-4C35-9B76-7E0C0A5639E7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D86C851D-B09B-4441-B115-B0CA1753C24F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</a:rPr>
            <a:t>邻站发现</a:t>
          </a:r>
          <a:r>
            <a:rPr lang="en-US" altLang="zh-CN" sz="1400" b="0" u="none" dirty="0" smtClean="0">
              <a:solidFill>
                <a:srgbClr val="000000"/>
              </a:solidFill>
            </a:rPr>
            <a:t>ND</a:t>
          </a:r>
          <a:r>
            <a:rPr lang="zh-CN" altLang="en-US" sz="1400" b="0" u="none" dirty="0" smtClean="0">
              <a:solidFill>
                <a:srgbClr val="000000"/>
              </a:solidFill>
            </a:rPr>
            <a:t>报文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3B8D4C2F-6F2E-4172-854D-BD445E4D61A2}" type="parTrans" cxnId="{12DFF44D-AFCB-4DAA-A4F8-8A8F1DF8301F}">
      <dgm:prSet custT="1"/>
      <dgm:spPr>
        <a:noFill/>
        <a:ln>
          <a:solidFill>
            <a:schemeClr val="accent1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B5C707B3-97DD-443D-BD5C-DD95306ED949}" type="sibTrans" cxnId="{12DFF44D-AFCB-4DAA-A4F8-8A8F1DF8301F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57497C67-08DA-447D-B7F9-32F1F076CCAE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</a:rPr>
            <a:t>多播组成员关系报文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C5DE916C-F66D-49CC-AED5-8DDACA3563D5}" type="sibTrans" cxnId="{C95D6977-FB7A-44D7-BA37-AE4700A54985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C2831408-64C9-4272-9014-5FC55ED6237A}" type="parTrans" cxnId="{C95D6977-FB7A-44D7-BA37-AE4700A54985}">
      <dgm:prSet custT="1"/>
      <dgm:spPr>
        <a:noFill/>
        <a:ln>
          <a:solidFill>
            <a:schemeClr val="accent1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80CAB307-0378-4EB9-BEE0-D90E73D133C3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</a:rPr>
            <a:t>组成员查询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2C8883FF-EC77-48B0-9059-ABE12F6C11B8}" type="parTrans" cxnId="{109CD069-730D-4EAB-9DE1-EB680D9B1291}">
      <dgm:prSet custT="1"/>
      <dgm:spPr>
        <a:noFill/>
        <a:ln>
          <a:solidFill>
            <a:srgbClr val="00B050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155041B6-C274-4E9D-B0E5-F8EB4C1D3028}" type="sibTrans" cxnId="{109CD069-730D-4EAB-9DE1-EB680D9B1291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4A41AD7B-A361-4674-AC83-A2DD65F7CB69}">
      <dgm:prSet phldrT="[文本]" custT="1"/>
      <dgm:spPr>
        <a:noFill/>
        <a:ln>
          <a:noFill/>
        </a:ln>
      </dgm:spPr>
      <dgm:t>
        <a:bodyPr/>
        <a:lstStyle/>
        <a:p>
          <a:pPr algn="ctr"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</a:rPr>
            <a:t>回送请求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18652CB9-D806-42C5-9976-840C3F52E0F1}" type="parTrans" cxnId="{99628F28-EACF-47C2-BDD3-B4C18E3F66E0}">
      <dgm:prSet custT="1"/>
      <dgm:spPr>
        <a:noFill/>
        <a:ln>
          <a:solidFill>
            <a:srgbClr val="00B050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D138D717-5A10-4827-AF29-ACA922FA82A4}" type="sibTrans" cxnId="{99628F28-EACF-47C2-BDD3-B4C18E3F66E0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81A4AE9F-FFCC-4340-9116-D3C1FC65CCE5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</a:rPr>
            <a:t>回送应答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BD7F3C2E-B17B-4E1D-A8FD-DFAAA87F735F}" type="parTrans" cxnId="{3B42BE8E-A189-4F45-8FB6-B13DA2DAF9A3}">
      <dgm:prSet custT="1"/>
      <dgm:spPr>
        <a:noFill/>
        <a:ln>
          <a:solidFill>
            <a:srgbClr val="00B050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1136BD69-EA05-4A2B-A1EA-A0BCAFCA2B44}" type="sibTrans" cxnId="{3B42BE8E-A189-4F45-8FB6-B13DA2DAF9A3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396AF2B7-C2DC-4D42-8505-6D628DDE4707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</a:rPr>
            <a:t>组成员报告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3C33CC43-D113-41F6-8579-55435ECB18CF}" type="parTrans" cxnId="{E21E8960-021C-4E2B-8F4D-7AD5594565A7}">
      <dgm:prSet custT="1"/>
      <dgm:spPr>
        <a:noFill/>
        <a:ln>
          <a:solidFill>
            <a:srgbClr val="00B050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E3C6ABCA-00FD-4DB4-A654-0D61EACC12CA}" type="sibTrans" cxnId="{E21E8960-021C-4E2B-8F4D-7AD5594565A7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C0BE4024-50D2-4322-A0FB-86C8323CC115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</a:rPr>
            <a:t>组成员减少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AAB2AFD2-3CEE-49B8-9689-13F364D19394}" type="parTrans" cxnId="{DB1B35BF-46D8-417B-8238-F84DEE5C0C6F}">
      <dgm:prSet custT="1"/>
      <dgm:spPr>
        <a:noFill/>
        <a:ln>
          <a:solidFill>
            <a:srgbClr val="00B050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45F6F89C-811F-4226-AB4F-56D77D41FB85}" type="sibTrans" cxnId="{DB1B35BF-46D8-417B-8238-F84DEE5C0C6F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A5A49764-D676-48D6-9BB8-C37CE7F0F8B9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</a:rPr>
            <a:t>路由器请求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15CCE996-E773-4AA0-A8E0-7D565B994DE1}" type="parTrans" cxnId="{185FB910-C54F-4B88-A936-3918C83E4A34}">
      <dgm:prSet custT="1"/>
      <dgm:spPr>
        <a:noFill/>
        <a:ln>
          <a:solidFill>
            <a:srgbClr val="00B050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C2257B2B-5D8C-4BC0-84D9-F89202913607}" type="sibTrans" cxnId="{185FB910-C54F-4B88-A936-3918C83E4A34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1585D965-32B5-414E-9210-61A7CC533203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</a:rPr>
            <a:t>路由器公告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B77857AA-8DC9-4EA8-876B-FA97BDE21234}" type="parTrans" cxnId="{7F2B7FB1-A7A2-4060-AC3F-271FB94E4EB6}">
      <dgm:prSet custT="1"/>
      <dgm:spPr>
        <a:noFill/>
        <a:ln>
          <a:solidFill>
            <a:srgbClr val="00B050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ACD4AF64-6281-4085-8C59-31B3E1FD00B7}" type="sibTrans" cxnId="{7F2B7FB1-A7A2-4060-AC3F-271FB94E4EB6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EE194862-12AA-4869-ACFD-92A700937DC5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</a:rPr>
            <a:t>邻结点请求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17E5B7C1-A8F3-4451-9E6D-6A9CCC6A1A7D}" type="parTrans" cxnId="{4CC3757B-6C04-4B1A-9235-29AB16BE8B53}">
      <dgm:prSet custT="1"/>
      <dgm:spPr>
        <a:noFill/>
        <a:ln>
          <a:solidFill>
            <a:srgbClr val="00B050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1E67FEB1-FDC3-4E9F-B22A-AE80088B95AA}" type="sibTrans" cxnId="{4CC3757B-6C04-4B1A-9235-29AB16BE8B53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4AA23386-C543-4FB9-B3D2-9F8D8C215B54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</a:rPr>
            <a:t>邻结点公告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D2150529-27CC-44A4-B025-25E7C923EEE2}" type="parTrans" cxnId="{62D85F2D-6B72-4C9F-BFB6-3F64F6F83FFF}">
      <dgm:prSet custT="1"/>
      <dgm:spPr>
        <a:noFill/>
        <a:ln>
          <a:solidFill>
            <a:srgbClr val="00B050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0A741C48-8CB4-4774-94A7-C90E7F5BE166}" type="sibTrans" cxnId="{62D85F2D-6B72-4C9F-BFB6-3F64F6F83FFF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063ADF21-F8F3-42EB-8539-9492D64CA49E}">
      <dgm:prSet phldrT="[文本]" custT="1"/>
      <dgm:spPr>
        <a:noFill/>
        <a:ln>
          <a:noFill/>
        </a:ln>
      </dgm:spPr>
      <dgm:t>
        <a:bodyPr/>
        <a:lstStyle/>
        <a:p>
          <a:pPr>
            <a:lnSpc>
              <a:spcPct val="100000"/>
            </a:lnSpc>
          </a:pPr>
          <a:r>
            <a:rPr lang="zh-CN" altLang="en-US" sz="1400" b="0" u="none" dirty="0" smtClean="0">
              <a:solidFill>
                <a:srgbClr val="000000"/>
              </a:solidFill>
            </a:rPr>
            <a:t>重定向</a:t>
          </a:r>
          <a:endParaRPr lang="zh-CN" altLang="en-US" sz="1400" b="0" u="none" dirty="0">
            <a:solidFill>
              <a:srgbClr val="000000"/>
            </a:solidFill>
          </a:endParaRPr>
        </a:p>
      </dgm:t>
    </dgm:pt>
    <dgm:pt modelId="{C61E0F7C-C953-4C38-A3EB-1810FD125BEC}" type="parTrans" cxnId="{B8A9BB54-B070-4734-A33A-A8A0692468BF}">
      <dgm:prSet custT="1"/>
      <dgm:spPr>
        <a:noFill/>
        <a:ln>
          <a:solidFill>
            <a:srgbClr val="00B050"/>
          </a:solidFill>
        </a:ln>
      </dgm:spPr>
      <dgm:t>
        <a:bodyPr/>
        <a:lstStyle/>
        <a:p>
          <a:pPr>
            <a:lnSpc>
              <a:spcPct val="100000"/>
            </a:lnSpc>
          </a:pPr>
          <a:endParaRPr lang="zh-CN" altLang="en-US" sz="1400" b="0" u="none">
            <a:solidFill>
              <a:srgbClr val="000000"/>
            </a:solidFill>
          </a:endParaRPr>
        </a:p>
      </dgm:t>
    </dgm:pt>
    <dgm:pt modelId="{BA45B4C6-7019-47C4-984A-042B15B5384E}" type="sibTrans" cxnId="{B8A9BB54-B070-4734-A33A-A8A0692468BF}">
      <dgm:prSet/>
      <dgm:spPr/>
      <dgm:t>
        <a:bodyPr/>
        <a:lstStyle/>
        <a:p>
          <a:pPr>
            <a:lnSpc>
              <a:spcPct val="100000"/>
            </a:lnSpc>
          </a:pPr>
          <a:endParaRPr lang="zh-CN" altLang="en-US"/>
        </a:p>
      </dgm:t>
    </dgm:pt>
    <dgm:pt modelId="{DF136CF5-16C1-4A6D-930B-F0AF5DE49E97}" type="pres">
      <dgm:prSet presAssocID="{D9F5672E-3D31-4B8B-B76C-83D9B1E616E4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DEB5F9C-03F8-4A3E-B74D-6B7A0A3DF59F}" type="pres">
      <dgm:prSet presAssocID="{029E7D26-38DB-44B2-84F8-966DBC757E4F}" presName="root1" presStyleCnt="0"/>
      <dgm:spPr/>
    </dgm:pt>
    <dgm:pt modelId="{E83E0213-ADE5-46E6-8D63-3BF923B5D55A}" type="pres">
      <dgm:prSet presAssocID="{029E7D26-38DB-44B2-84F8-966DBC757E4F}" presName="LevelOneTextNode" presStyleLbl="node0" presStyleIdx="0" presStyleCnt="1" custScaleX="61563" custScaleY="68101" custLinFactNeighborX="-91061" custLinFactNeighborY="150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BADDE42-ABDF-4642-A48C-A7ECB697FFB5}" type="pres">
      <dgm:prSet presAssocID="{029E7D26-38DB-44B2-84F8-966DBC757E4F}" presName="level2hierChild" presStyleCnt="0"/>
      <dgm:spPr/>
    </dgm:pt>
    <dgm:pt modelId="{BE6305DE-07EE-479C-9403-2C790C22276A}" type="pres">
      <dgm:prSet presAssocID="{0B690E72-C9D3-45D8-8C68-7A5BDD74070D}" presName="conn2-1" presStyleLbl="parChTrans1D2" presStyleIdx="0" presStyleCnt="4" custScaleX="2000000"/>
      <dgm:spPr/>
      <dgm:t>
        <a:bodyPr/>
        <a:lstStyle/>
        <a:p>
          <a:endParaRPr lang="zh-CN" altLang="en-US"/>
        </a:p>
      </dgm:t>
    </dgm:pt>
    <dgm:pt modelId="{4A7E2F32-94F7-4D4A-B3FE-D805A53BCB1D}" type="pres">
      <dgm:prSet presAssocID="{0B690E72-C9D3-45D8-8C68-7A5BDD74070D}" presName="connTx" presStyleLbl="parChTrans1D2" presStyleIdx="0" presStyleCnt="4"/>
      <dgm:spPr/>
      <dgm:t>
        <a:bodyPr/>
        <a:lstStyle/>
        <a:p>
          <a:endParaRPr lang="zh-CN" altLang="en-US"/>
        </a:p>
      </dgm:t>
    </dgm:pt>
    <dgm:pt modelId="{88D39847-B1B9-4686-AAA1-33453636A08E}" type="pres">
      <dgm:prSet presAssocID="{B4B3B05D-C50E-400E-A42B-21C425F403D9}" presName="root2" presStyleCnt="0"/>
      <dgm:spPr/>
    </dgm:pt>
    <dgm:pt modelId="{55A2BF5E-6D5F-4791-A788-699E0A1E7ECE}" type="pres">
      <dgm:prSet presAssocID="{B4B3B05D-C50E-400E-A42B-21C425F403D9}" presName="LevelTwoTextNode" presStyleLbl="node2" presStyleIdx="0" presStyleCnt="4" custScaleX="68301" custScaleY="32642" custLinFactX="-8406" custLinFactNeighborX="-100000" custLinFactNeighborY="114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6DA8314-A8C2-4371-88D7-3F5D242B7164}" type="pres">
      <dgm:prSet presAssocID="{B4B3B05D-C50E-400E-A42B-21C425F403D9}" presName="level3hierChild" presStyleCnt="0"/>
      <dgm:spPr/>
    </dgm:pt>
    <dgm:pt modelId="{843D5ADC-C23E-4964-AFEB-D48D49111A2A}" type="pres">
      <dgm:prSet presAssocID="{86258A36-C794-49FD-B38F-8F4EC1C17F67}" presName="conn2-1" presStyleLbl="parChTrans1D3" presStyleIdx="0" presStyleCnt="13" custScaleX="2000000"/>
      <dgm:spPr/>
      <dgm:t>
        <a:bodyPr/>
        <a:lstStyle/>
        <a:p>
          <a:endParaRPr lang="zh-CN" altLang="en-US"/>
        </a:p>
      </dgm:t>
    </dgm:pt>
    <dgm:pt modelId="{557CA87C-16CA-49F9-8A82-4736409C6229}" type="pres">
      <dgm:prSet presAssocID="{86258A36-C794-49FD-B38F-8F4EC1C17F67}" presName="connTx" presStyleLbl="parChTrans1D3" presStyleIdx="0" presStyleCnt="13"/>
      <dgm:spPr/>
      <dgm:t>
        <a:bodyPr/>
        <a:lstStyle/>
        <a:p>
          <a:endParaRPr lang="zh-CN" altLang="en-US"/>
        </a:p>
      </dgm:t>
    </dgm:pt>
    <dgm:pt modelId="{C5FD9408-37C7-4205-AA4A-CA3C742123FE}" type="pres">
      <dgm:prSet presAssocID="{E01359A2-435A-49DF-9886-29CDF0C4571C}" presName="root2" presStyleCnt="0"/>
      <dgm:spPr/>
    </dgm:pt>
    <dgm:pt modelId="{DAAD0A6C-0B0D-4280-BE95-D954A0D8ED34}" type="pres">
      <dgm:prSet presAssocID="{E01359A2-435A-49DF-9886-29CDF0C4571C}" presName="LevelTwoTextNode" presStyleLbl="node3" presStyleIdx="0" presStyleCnt="13" custScaleX="85167" custScaleY="49907" custLinFactNeighborX="-88712" custLinFactNeighborY="258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373E85F-CFF0-4F17-A53B-86CEEDC24ECF}" type="pres">
      <dgm:prSet presAssocID="{E01359A2-435A-49DF-9886-29CDF0C4571C}" presName="level3hierChild" presStyleCnt="0"/>
      <dgm:spPr/>
    </dgm:pt>
    <dgm:pt modelId="{57201E4E-3BEC-41B7-9728-BF1611D707A5}" type="pres">
      <dgm:prSet presAssocID="{520B809F-FE4F-47F5-B830-02CD4523A183}" presName="conn2-1" presStyleLbl="parChTrans1D3" presStyleIdx="1" presStyleCnt="13" custScaleX="2000000"/>
      <dgm:spPr/>
      <dgm:t>
        <a:bodyPr/>
        <a:lstStyle/>
        <a:p>
          <a:endParaRPr lang="zh-CN" altLang="en-US"/>
        </a:p>
      </dgm:t>
    </dgm:pt>
    <dgm:pt modelId="{4B394CB1-8D2B-4919-AFD1-CF3F1E21DBF0}" type="pres">
      <dgm:prSet presAssocID="{520B809F-FE4F-47F5-B830-02CD4523A183}" presName="connTx" presStyleLbl="parChTrans1D3" presStyleIdx="1" presStyleCnt="13"/>
      <dgm:spPr/>
      <dgm:t>
        <a:bodyPr/>
        <a:lstStyle/>
        <a:p>
          <a:endParaRPr lang="zh-CN" altLang="en-US"/>
        </a:p>
      </dgm:t>
    </dgm:pt>
    <dgm:pt modelId="{BDEEDF19-776E-488F-91C7-DA7D12FB38AA}" type="pres">
      <dgm:prSet presAssocID="{844F738C-5EA8-436F-9F34-9355F1800273}" presName="root2" presStyleCnt="0"/>
      <dgm:spPr/>
    </dgm:pt>
    <dgm:pt modelId="{7D31B03A-71CE-4A87-B59B-C3508316CA87}" type="pres">
      <dgm:prSet presAssocID="{844F738C-5EA8-436F-9F34-9355F1800273}" presName="LevelTwoTextNode" presStyleLbl="node3" presStyleIdx="1" presStyleCnt="13" custScaleX="82224" custScaleY="48718" custLinFactNeighborX="-88712" custLinFactNeighborY="190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E694828-9B72-4196-856D-E8851F64573B}" type="pres">
      <dgm:prSet presAssocID="{844F738C-5EA8-436F-9F34-9355F1800273}" presName="level3hierChild" presStyleCnt="0"/>
      <dgm:spPr/>
    </dgm:pt>
    <dgm:pt modelId="{3C9192BB-4AF9-46AB-A724-3A06F412FED3}" type="pres">
      <dgm:prSet presAssocID="{8BB8C3BD-28A4-41CD-9D94-08D7E01CB232}" presName="conn2-1" presStyleLbl="parChTrans1D3" presStyleIdx="2" presStyleCnt="13" custScaleX="2000000"/>
      <dgm:spPr/>
      <dgm:t>
        <a:bodyPr/>
        <a:lstStyle/>
        <a:p>
          <a:endParaRPr lang="zh-CN" altLang="en-US"/>
        </a:p>
      </dgm:t>
    </dgm:pt>
    <dgm:pt modelId="{BB6BBBC9-F8FB-48B7-B7AF-68B1F882A96D}" type="pres">
      <dgm:prSet presAssocID="{8BB8C3BD-28A4-41CD-9D94-08D7E01CB232}" presName="connTx" presStyleLbl="parChTrans1D3" presStyleIdx="2" presStyleCnt="13"/>
      <dgm:spPr/>
      <dgm:t>
        <a:bodyPr/>
        <a:lstStyle/>
        <a:p>
          <a:endParaRPr lang="zh-CN" altLang="en-US"/>
        </a:p>
      </dgm:t>
    </dgm:pt>
    <dgm:pt modelId="{9C621FD1-4F29-4E6E-9F28-F60C68C74E91}" type="pres">
      <dgm:prSet presAssocID="{031C5C93-50C5-4859-B9AB-8416DCFD5D57}" presName="root2" presStyleCnt="0"/>
      <dgm:spPr/>
    </dgm:pt>
    <dgm:pt modelId="{E30C1DC3-2A38-4A5C-BD8D-0309C5DFB7E8}" type="pres">
      <dgm:prSet presAssocID="{031C5C93-50C5-4859-B9AB-8416DCFD5D57}" presName="LevelTwoTextNode" presStyleLbl="node3" presStyleIdx="2" presStyleCnt="13" custScaleX="72573" custScaleY="36890" custLinFactNeighborX="-86155" custLinFactNeighborY="2075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8E281AC-8180-4B61-97AD-DC1BEB542224}" type="pres">
      <dgm:prSet presAssocID="{031C5C93-50C5-4859-B9AB-8416DCFD5D57}" presName="level3hierChild" presStyleCnt="0"/>
      <dgm:spPr/>
    </dgm:pt>
    <dgm:pt modelId="{C0059D1A-2AA9-426F-B309-156621BCB957}" type="pres">
      <dgm:prSet presAssocID="{9CCCF159-0B9F-46EA-8753-414E677AE36C}" presName="conn2-1" presStyleLbl="parChTrans1D3" presStyleIdx="3" presStyleCnt="13" custScaleX="2000000"/>
      <dgm:spPr/>
      <dgm:t>
        <a:bodyPr/>
        <a:lstStyle/>
        <a:p>
          <a:endParaRPr lang="zh-CN" altLang="en-US"/>
        </a:p>
      </dgm:t>
    </dgm:pt>
    <dgm:pt modelId="{CE367061-35F0-4180-A60A-81CCD01ED6E1}" type="pres">
      <dgm:prSet presAssocID="{9CCCF159-0B9F-46EA-8753-414E677AE36C}" presName="connTx" presStyleLbl="parChTrans1D3" presStyleIdx="3" presStyleCnt="13"/>
      <dgm:spPr/>
      <dgm:t>
        <a:bodyPr/>
        <a:lstStyle/>
        <a:p>
          <a:endParaRPr lang="zh-CN" altLang="en-US"/>
        </a:p>
      </dgm:t>
    </dgm:pt>
    <dgm:pt modelId="{5AE770F6-0E5E-419E-BBE4-1D482339A521}" type="pres">
      <dgm:prSet presAssocID="{96EFE7F3-5840-471E-A6A7-0A0879214F2D}" presName="root2" presStyleCnt="0"/>
      <dgm:spPr/>
    </dgm:pt>
    <dgm:pt modelId="{48C1F4FA-DB4A-4CDE-9FE2-EB25FD1220A9}" type="pres">
      <dgm:prSet presAssocID="{96EFE7F3-5840-471E-A6A7-0A0879214F2D}" presName="LevelTwoTextNode" presStyleLbl="node3" presStyleIdx="3" presStyleCnt="13" custScaleX="86284" custScaleY="29272" custLinFactNeighborX="-88712" custLinFactNeighborY="185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B29CDFA-3275-48B7-AEFE-75FA887F601F}" type="pres">
      <dgm:prSet presAssocID="{96EFE7F3-5840-471E-A6A7-0A0879214F2D}" presName="level3hierChild" presStyleCnt="0"/>
      <dgm:spPr/>
    </dgm:pt>
    <dgm:pt modelId="{B5BFEBD5-C895-427E-96A7-DE690E88F11A}" type="pres">
      <dgm:prSet presAssocID="{FA53C250-C418-48F9-B18A-E2BCB914E558}" presName="conn2-1" presStyleLbl="parChTrans1D2" presStyleIdx="1" presStyleCnt="4" custScaleX="2000000"/>
      <dgm:spPr/>
      <dgm:t>
        <a:bodyPr/>
        <a:lstStyle/>
        <a:p>
          <a:endParaRPr lang="zh-CN" altLang="en-US"/>
        </a:p>
      </dgm:t>
    </dgm:pt>
    <dgm:pt modelId="{642B45B0-6C07-4551-B80B-293BA7BBCE0F}" type="pres">
      <dgm:prSet presAssocID="{FA53C250-C418-48F9-B18A-E2BCB914E558}" presName="connTx" presStyleLbl="parChTrans1D2" presStyleIdx="1" presStyleCnt="4"/>
      <dgm:spPr/>
      <dgm:t>
        <a:bodyPr/>
        <a:lstStyle/>
        <a:p>
          <a:endParaRPr lang="zh-CN" altLang="en-US"/>
        </a:p>
      </dgm:t>
    </dgm:pt>
    <dgm:pt modelId="{0047386D-B659-49A7-A4B0-67655C7674A5}" type="pres">
      <dgm:prSet presAssocID="{A7D82D87-6D52-4C5A-8786-8678F1093319}" presName="root2" presStyleCnt="0"/>
      <dgm:spPr/>
    </dgm:pt>
    <dgm:pt modelId="{85C147F8-86B4-4572-BB97-B2E7E1CAC17C}" type="pres">
      <dgm:prSet presAssocID="{A7D82D87-6D52-4C5A-8786-8678F1093319}" presName="LevelTwoTextNode" presStyleLbl="node2" presStyleIdx="1" presStyleCnt="4" custScaleX="68301" custScaleY="45443" custLinFactX="-5100" custLinFactNeighborX="-100000" custLinFactNeighborY="-1117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040ABB-394B-4EE0-AD2A-C048D03AB75F}" type="pres">
      <dgm:prSet presAssocID="{A7D82D87-6D52-4C5A-8786-8678F1093319}" presName="level3hierChild" presStyleCnt="0"/>
      <dgm:spPr/>
    </dgm:pt>
    <dgm:pt modelId="{15108A7E-5C67-4BF7-8051-192D0D9553EE}" type="pres">
      <dgm:prSet presAssocID="{F976B627-44D3-4137-8816-3EA18897C780}" presName="conn2-1" presStyleLbl="parChTrans1D3" presStyleIdx="4" presStyleCnt="13" custScaleX="2000000"/>
      <dgm:spPr/>
      <dgm:t>
        <a:bodyPr/>
        <a:lstStyle/>
        <a:p>
          <a:endParaRPr lang="zh-CN" altLang="en-US"/>
        </a:p>
      </dgm:t>
    </dgm:pt>
    <dgm:pt modelId="{B7CCF62D-B34C-4026-AD4A-A5B5E9BA3608}" type="pres">
      <dgm:prSet presAssocID="{F976B627-44D3-4137-8816-3EA18897C780}" presName="connTx" presStyleLbl="parChTrans1D3" presStyleIdx="4" presStyleCnt="13"/>
      <dgm:spPr/>
      <dgm:t>
        <a:bodyPr/>
        <a:lstStyle/>
        <a:p>
          <a:endParaRPr lang="zh-CN" altLang="en-US"/>
        </a:p>
      </dgm:t>
    </dgm:pt>
    <dgm:pt modelId="{C91EA7A8-75BA-475C-BE32-AA64C0723775}" type="pres">
      <dgm:prSet presAssocID="{BC13E37E-D318-4965-8404-325A576D5C51}" presName="root2" presStyleCnt="0"/>
      <dgm:spPr/>
    </dgm:pt>
    <dgm:pt modelId="{DDD827BF-B9C7-4A65-853B-37CA6803CA5E}" type="pres">
      <dgm:prSet presAssocID="{BC13E37E-D318-4965-8404-325A576D5C51}" presName="LevelTwoTextNode" presStyleLbl="node3" presStyleIdx="4" presStyleCnt="13" custScaleX="72571" custScaleY="35420" custLinFactNeighborX="-91603" custLinFactNeighborY="1496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9B28FEC-C261-4BAB-B02E-A22C352BE8A6}" type="pres">
      <dgm:prSet presAssocID="{BC13E37E-D318-4965-8404-325A576D5C51}" presName="level3hierChild" presStyleCnt="0"/>
      <dgm:spPr/>
    </dgm:pt>
    <dgm:pt modelId="{54502264-FBD9-4EC9-A36E-AE64025487DE}" type="pres">
      <dgm:prSet presAssocID="{18652CB9-D806-42C5-9976-840C3F52E0F1}" presName="conn2-1" presStyleLbl="parChTrans1D4" presStyleIdx="0" presStyleCnt="2" custScaleX="2000000"/>
      <dgm:spPr/>
      <dgm:t>
        <a:bodyPr/>
        <a:lstStyle/>
        <a:p>
          <a:endParaRPr lang="zh-CN" altLang="en-US"/>
        </a:p>
      </dgm:t>
    </dgm:pt>
    <dgm:pt modelId="{F16D82D4-0957-4C39-8020-40AFC7CE0D79}" type="pres">
      <dgm:prSet presAssocID="{18652CB9-D806-42C5-9976-840C3F52E0F1}" presName="connTx" presStyleLbl="parChTrans1D4" presStyleIdx="0" presStyleCnt="2"/>
      <dgm:spPr/>
      <dgm:t>
        <a:bodyPr/>
        <a:lstStyle/>
        <a:p>
          <a:endParaRPr lang="zh-CN" altLang="en-US"/>
        </a:p>
      </dgm:t>
    </dgm:pt>
    <dgm:pt modelId="{CC41AD73-692E-4E77-BC5F-7752A731373D}" type="pres">
      <dgm:prSet presAssocID="{4A41AD7B-A361-4674-AC83-A2DD65F7CB69}" presName="root2" presStyleCnt="0"/>
      <dgm:spPr/>
    </dgm:pt>
    <dgm:pt modelId="{1AEFCBB2-8AA0-4014-BE2C-BA9B7DE8F25E}" type="pres">
      <dgm:prSet presAssocID="{4A41AD7B-A361-4674-AC83-A2DD65F7CB69}" presName="LevelTwoTextNode" presStyleLbl="node4" presStyleIdx="0" presStyleCnt="2" custScaleX="72571" custScaleY="35420" custLinFactNeighborX="-96070" custLinFactNeighborY="131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8B40DEA-3111-4D9C-9470-0052E9DC498A}" type="pres">
      <dgm:prSet presAssocID="{4A41AD7B-A361-4674-AC83-A2DD65F7CB69}" presName="level3hierChild" presStyleCnt="0"/>
      <dgm:spPr/>
    </dgm:pt>
    <dgm:pt modelId="{2ED1F70F-1213-4368-B700-265C7BB904FF}" type="pres">
      <dgm:prSet presAssocID="{BD7F3C2E-B17B-4E1D-A8FD-DFAAA87F735F}" presName="conn2-1" presStyleLbl="parChTrans1D4" presStyleIdx="1" presStyleCnt="2" custScaleX="2000000"/>
      <dgm:spPr/>
      <dgm:t>
        <a:bodyPr/>
        <a:lstStyle/>
        <a:p>
          <a:endParaRPr lang="zh-CN" altLang="en-US"/>
        </a:p>
      </dgm:t>
    </dgm:pt>
    <dgm:pt modelId="{1B11C4B9-2630-4B74-BE66-6CAA64AFA205}" type="pres">
      <dgm:prSet presAssocID="{BD7F3C2E-B17B-4E1D-A8FD-DFAAA87F735F}" presName="connTx" presStyleLbl="parChTrans1D4" presStyleIdx="1" presStyleCnt="2"/>
      <dgm:spPr/>
      <dgm:t>
        <a:bodyPr/>
        <a:lstStyle/>
        <a:p>
          <a:endParaRPr lang="zh-CN" altLang="en-US"/>
        </a:p>
      </dgm:t>
    </dgm:pt>
    <dgm:pt modelId="{FC2395C9-FF91-492A-97FD-C85EF016F004}" type="pres">
      <dgm:prSet presAssocID="{81A4AE9F-FFCC-4340-9116-D3C1FC65CCE5}" presName="root2" presStyleCnt="0"/>
      <dgm:spPr/>
    </dgm:pt>
    <dgm:pt modelId="{4BA468EE-CC87-4C2D-BF2F-89641632228D}" type="pres">
      <dgm:prSet presAssocID="{81A4AE9F-FFCC-4340-9116-D3C1FC65CCE5}" presName="LevelTwoTextNode" presStyleLbl="node4" presStyleIdx="1" presStyleCnt="2" custScaleX="72571" custScaleY="35420" custLinFactNeighborX="-96070" custLinFactNeighborY="167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DA2F838-EB60-40CE-92D4-D099E5768DFE}" type="pres">
      <dgm:prSet presAssocID="{81A4AE9F-FFCC-4340-9116-D3C1FC65CCE5}" presName="level3hierChild" presStyleCnt="0"/>
      <dgm:spPr/>
    </dgm:pt>
    <dgm:pt modelId="{4EBDDE51-AD87-4ADF-9A7F-9CC96952900F}" type="pres">
      <dgm:prSet presAssocID="{C2831408-64C9-4272-9014-5FC55ED6237A}" presName="conn2-1" presStyleLbl="parChTrans1D2" presStyleIdx="2" presStyleCnt="4" custScaleX="2000000"/>
      <dgm:spPr/>
      <dgm:t>
        <a:bodyPr/>
        <a:lstStyle/>
        <a:p>
          <a:endParaRPr lang="zh-CN" altLang="en-US"/>
        </a:p>
      </dgm:t>
    </dgm:pt>
    <dgm:pt modelId="{11B9BEBF-49BE-4FC5-8569-77F9CC4C1120}" type="pres">
      <dgm:prSet presAssocID="{C2831408-64C9-4272-9014-5FC55ED6237A}" presName="connTx" presStyleLbl="parChTrans1D2" presStyleIdx="2" presStyleCnt="4"/>
      <dgm:spPr/>
      <dgm:t>
        <a:bodyPr/>
        <a:lstStyle/>
        <a:p>
          <a:endParaRPr lang="zh-CN" altLang="en-US"/>
        </a:p>
      </dgm:t>
    </dgm:pt>
    <dgm:pt modelId="{D9A7C7B4-B03A-44E1-816D-69BCEFDC5028}" type="pres">
      <dgm:prSet presAssocID="{57497C67-08DA-447D-B7F9-32F1F076CCAE}" presName="root2" presStyleCnt="0"/>
      <dgm:spPr/>
    </dgm:pt>
    <dgm:pt modelId="{E1FEBE21-9C59-4646-917E-834ADF0B384E}" type="pres">
      <dgm:prSet presAssocID="{57497C67-08DA-447D-B7F9-32F1F076CCAE}" presName="LevelTwoTextNode" presStyleLbl="node2" presStyleIdx="2" presStyleCnt="4" custScaleX="84711" custScaleY="52225" custLinFactNeighborX="-99903" custLinFactNeighborY="3825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0E1F57-0E58-496A-91E9-6639DAE9C9B3}" type="pres">
      <dgm:prSet presAssocID="{57497C67-08DA-447D-B7F9-32F1F076CCAE}" presName="level3hierChild" presStyleCnt="0"/>
      <dgm:spPr/>
    </dgm:pt>
    <dgm:pt modelId="{3B4842FD-46D7-4E5C-8049-919346CC9A9B}" type="pres">
      <dgm:prSet presAssocID="{2C8883FF-EC77-48B0-9059-ABE12F6C11B8}" presName="conn2-1" presStyleLbl="parChTrans1D3" presStyleIdx="5" presStyleCnt="13" custScaleX="2000000"/>
      <dgm:spPr/>
      <dgm:t>
        <a:bodyPr/>
        <a:lstStyle/>
        <a:p>
          <a:endParaRPr lang="zh-CN" altLang="en-US"/>
        </a:p>
      </dgm:t>
    </dgm:pt>
    <dgm:pt modelId="{47B8505F-B106-46F2-84D1-EFC7F46238EA}" type="pres">
      <dgm:prSet presAssocID="{2C8883FF-EC77-48B0-9059-ABE12F6C11B8}" presName="connTx" presStyleLbl="parChTrans1D3" presStyleIdx="5" presStyleCnt="13"/>
      <dgm:spPr/>
      <dgm:t>
        <a:bodyPr/>
        <a:lstStyle/>
        <a:p>
          <a:endParaRPr lang="zh-CN" altLang="en-US"/>
        </a:p>
      </dgm:t>
    </dgm:pt>
    <dgm:pt modelId="{1E34D480-3700-4568-BF3C-4DBB50C9FA6C}" type="pres">
      <dgm:prSet presAssocID="{80CAB307-0378-4EB9-BEE0-D90E73D133C3}" presName="root2" presStyleCnt="0"/>
      <dgm:spPr/>
    </dgm:pt>
    <dgm:pt modelId="{553E60E1-CD31-4974-973D-8D5F848C6601}" type="pres">
      <dgm:prSet presAssocID="{80CAB307-0378-4EB9-BEE0-D90E73D133C3}" presName="LevelTwoTextNode" presStyleLbl="node3" presStyleIdx="5" presStyleCnt="13" custScaleX="82430" custScaleY="31614" custLinFactX="-1762" custLinFactNeighborX="-100000" custLinFactNeighborY="245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2CCA1E-362F-428E-B468-CCED3CC5086F}" type="pres">
      <dgm:prSet presAssocID="{80CAB307-0378-4EB9-BEE0-D90E73D133C3}" presName="level3hierChild" presStyleCnt="0"/>
      <dgm:spPr/>
    </dgm:pt>
    <dgm:pt modelId="{8220BE4E-61F0-4CA6-9F81-5E5B92F385AB}" type="pres">
      <dgm:prSet presAssocID="{3C33CC43-D113-41F6-8579-55435ECB18CF}" presName="conn2-1" presStyleLbl="parChTrans1D3" presStyleIdx="6" presStyleCnt="13" custScaleX="2000000"/>
      <dgm:spPr/>
      <dgm:t>
        <a:bodyPr/>
        <a:lstStyle/>
        <a:p>
          <a:endParaRPr lang="zh-CN" altLang="en-US"/>
        </a:p>
      </dgm:t>
    </dgm:pt>
    <dgm:pt modelId="{6F15602B-AC7B-479F-86B4-400301843147}" type="pres">
      <dgm:prSet presAssocID="{3C33CC43-D113-41F6-8579-55435ECB18CF}" presName="connTx" presStyleLbl="parChTrans1D3" presStyleIdx="6" presStyleCnt="13"/>
      <dgm:spPr/>
      <dgm:t>
        <a:bodyPr/>
        <a:lstStyle/>
        <a:p>
          <a:endParaRPr lang="zh-CN" altLang="en-US"/>
        </a:p>
      </dgm:t>
    </dgm:pt>
    <dgm:pt modelId="{3792FDCC-3C30-4AB4-8498-DCB6C68FEBAA}" type="pres">
      <dgm:prSet presAssocID="{396AF2B7-C2DC-4D42-8505-6D628DDE4707}" presName="root2" presStyleCnt="0"/>
      <dgm:spPr/>
    </dgm:pt>
    <dgm:pt modelId="{74C54FAE-A6A9-40E8-B62F-B537965A02B0}" type="pres">
      <dgm:prSet presAssocID="{396AF2B7-C2DC-4D42-8505-6D628DDE4707}" presName="LevelTwoTextNode" presStyleLbl="node3" presStyleIdx="6" presStyleCnt="13" custScaleX="82430" custScaleY="31614" custLinFactX="-1762" custLinFactNeighborX="-100000" custLinFactNeighborY="3477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CF3E7BF-FF8C-4EBF-BC22-0EFF21338E68}" type="pres">
      <dgm:prSet presAssocID="{396AF2B7-C2DC-4D42-8505-6D628DDE4707}" presName="level3hierChild" presStyleCnt="0"/>
      <dgm:spPr/>
    </dgm:pt>
    <dgm:pt modelId="{A1121766-EDE8-4020-9168-9964CBF12896}" type="pres">
      <dgm:prSet presAssocID="{AAB2AFD2-3CEE-49B8-9689-13F364D19394}" presName="conn2-1" presStyleLbl="parChTrans1D3" presStyleIdx="7" presStyleCnt="13" custScaleX="2000000"/>
      <dgm:spPr/>
      <dgm:t>
        <a:bodyPr/>
        <a:lstStyle/>
        <a:p>
          <a:endParaRPr lang="zh-CN" altLang="en-US"/>
        </a:p>
      </dgm:t>
    </dgm:pt>
    <dgm:pt modelId="{57564F2A-1134-44EF-8813-20C61CCF56CB}" type="pres">
      <dgm:prSet presAssocID="{AAB2AFD2-3CEE-49B8-9689-13F364D19394}" presName="connTx" presStyleLbl="parChTrans1D3" presStyleIdx="7" presStyleCnt="13"/>
      <dgm:spPr/>
      <dgm:t>
        <a:bodyPr/>
        <a:lstStyle/>
        <a:p>
          <a:endParaRPr lang="zh-CN" altLang="en-US"/>
        </a:p>
      </dgm:t>
    </dgm:pt>
    <dgm:pt modelId="{0855C940-3D15-416E-A46F-D7FA860ED852}" type="pres">
      <dgm:prSet presAssocID="{C0BE4024-50D2-4322-A0FB-86C8323CC115}" presName="root2" presStyleCnt="0"/>
      <dgm:spPr/>
    </dgm:pt>
    <dgm:pt modelId="{C1F8E06F-34B7-48E5-A160-0EBD1922FEA0}" type="pres">
      <dgm:prSet presAssocID="{C0BE4024-50D2-4322-A0FB-86C8323CC115}" presName="LevelTwoTextNode" presStyleLbl="node3" presStyleIdx="7" presStyleCnt="13" custScaleX="82430" custScaleY="31614" custLinFactX="-1762" custLinFactNeighborX="-100000" custLinFactNeighborY="4389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4C8476A-2FBD-40B5-B0F3-492DAFDBE6DA}" type="pres">
      <dgm:prSet presAssocID="{C0BE4024-50D2-4322-A0FB-86C8323CC115}" presName="level3hierChild" presStyleCnt="0"/>
      <dgm:spPr/>
    </dgm:pt>
    <dgm:pt modelId="{F891BB5F-7687-466B-AFEB-F1CA637E052D}" type="pres">
      <dgm:prSet presAssocID="{3B8D4C2F-6F2E-4172-854D-BD445E4D61A2}" presName="conn2-1" presStyleLbl="parChTrans1D2" presStyleIdx="3" presStyleCnt="4" custScaleX="2000000"/>
      <dgm:spPr/>
      <dgm:t>
        <a:bodyPr/>
        <a:lstStyle/>
        <a:p>
          <a:endParaRPr lang="zh-CN" altLang="en-US"/>
        </a:p>
      </dgm:t>
    </dgm:pt>
    <dgm:pt modelId="{210793EA-EC90-4F52-9665-CA6A8C3D1327}" type="pres">
      <dgm:prSet presAssocID="{3B8D4C2F-6F2E-4172-854D-BD445E4D61A2}" presName="connTx" presStyleLbl="parChTrans1D2" presStyleIdx="3" presStyleCnt="4"/>
      <dgm:spPr/>
      <dgm:t>
        <a:bodyPr/>
        <a:lstStyle/>
        <a:p>
          <a:endParaRPr lang="zh-CN" altLang="en-US"/>
        </a:p>
      </dgm:t>
    </dgm:pt>
    <dgm:pt modelId="{DA533C7C-C2A6-4729-BEEA-1BA8E6B35944}" type="pres">
      <dgm:prSet presAssocID="{D86C851D-B09B-4441-B115-B0CA1753C24F}" presName="root2" presStyleCnt="0"/>
      <dgm:spPr/>
    </dgm:pt>
    <dgm:pt modelId="{03B61503-D2BE-482C-8B82-369A518F4D06}" type="pres">
      <dgm:prSet presAssocID="{D86C851D-B09B-4441-B115-B0CA1753C24F}" presName="LevelTwoTextNode" presStyleLbl="node2" presStyleIdx="3" presStyleCnt="4" custScaleX="90198" custScaleY="54960" custLinFactNeighborX="-95641" custLinFactNeighborY="4900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DD9B6A-03BA-4684-952C-6EC17414862C}" type="pres">
      <dgm:prSet presAssocID="{D86C851D-B09B-4441-B115-B0CA1753C24F}" presName="level3hierChild" presStyleCnt="0"/>
      <dgm:spPr/>
    </dgm:pt>
    <dgm:pt modelId="{E09CC0FB-5AF2-447E-A2A5-E70BD15FF3D2}" type="pres">
      <dgm:prSet presAssocID="{15CCE996-E773-4AA0-A8E0-7D565B994DE1}" presName="conn2-1" presStyleLbl="parChTrans1D3" presStyleIdx="8" presStyleCnt="13" custScaleX="2000000"/>
      <dgm:spPr/>
      <dgm:t>
        <a:bodyPr/>
        <a:lstStyle/>
        <a:p>
          <a:endParaRPr lang="zh-CN" altLang="en-US"/>
        </a:p>
      </dgm:t>
    </dgm:pt>
    <dgm:pt modelId="{A9715307-10B8-482D-ABCC-6F15238084E4}" type="pres">
      <dgm:prSet presAssocID="{15CCE996-E773-4AA0-A8E0-7D565B994DE1}" presName="connTx" presStyleLbl="parChTrans1D3" presStyleIdx="8" presStyleCnt="13"/>
      <dgm:spPr/>
      <dgm:t>
        <a:bodyPr/>
        <a:lstStyle/>
        <a:p>
          <a:endParaRPr lang="zh-CN" altLang="en-US"/>
        </a:p>
      </dgm:t>
    </dgm:pt>
    <dgm:pt modelId="{B258A8AC-358C-457B-8D72-DDE3381444D8}" type="pres">
      <dgm:prSet presAssocID="{A5A49764-D676-48D6-9BB8-C37CE7F0F8B9}" presName="root2" presStyleCnt="0"/>
      <dgm:spPr/>
    </dgm:pt>
    <dgm:pt modelId="{0A4BF798-0F77-40DE-BA37-2E583C8C8B4C}" type="pres">
      <dgm:prSet presAssocID="{A5A49764-D676-48D6-9BB8-C37CE7F0F8B9}" presName="LevelTwoTextNode" presStyleLbl="node3" presStyleIdx="8" presStyleCnt="13" custScaleX="78295" custScaleY="51288" custLinFactNeighborX="-3459" custLinFactNeighborY="361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33545E5-C106-4049-BD94-0357E327F1A7}" type="pres">
      <dgm:prSet presAssocID="{A5A49764-D676-48D6-9BB8-C37CE7F0F8B9}" presName="level3hierChild" presStyleCnt="0"/>
      <dgm:spPr/>
    </dgm:pt>
    <dgm:pt modelId="{2837C1A5-6F56-4A9F-ACC1-D85CEB2C2522}" type="pres">
      <dgm:prSet presAssocID="{B77857AA-8DC9-4EA8-876B-FA97BDE21234}" presName="conn2-1" presStyleLbl="parChTrans1D3" presStyleIdx="9" presStyleCnt="13" custScaleX="2000000"/>
      <dgm:spPr/>
      <dgm:t>
        <a:bodyPr/>
        <a:lstStyle/>
        <a:p>
          <a:endParaRPr lang="zh-CN" altLang="en-US"/>
        </a:p>
      </dgm:t>
    </dgm:pt>
    <dgm:pt modelId="{F0FA35A1-DA0B-4ABA-917F-15AB60A881F3}" type="pres">
      <dgm:prSet presAssocID="{B77857AA-8DC9-4EA8-876B-FA97BDE21234}" presName="connTx" presStyleLbl="parChTrans1D3" presStyleIdx="9" presStyleCnt="13"/>
      <dgm:spPr/>
      <dgm:t>
        <a:bodyPr/>
        <a:lstStyle/>
        <a:p>
          <a:endParaRPr lang="zh-CN" altLang="en-US"/>
        </a:p>
      </dgm:t>
    </dgm:pt>
    <dgm:pt modelId="{C395642D-300D-4D95-B117-851C4A9B5662}" type="pres">
      <dgm:prSet presAssocID="{1585D965-32B5-414E-9210-61A7CC533203}" presName="root2" presStyleCnt="0"/>
      <dgm:spPr/>
    </dgm:pt>
    <dgm:pt modelId="{08ACC5AE-5B65-480C-8494-379033093C78}" type="pres">
      <dgm:prSet presAssocID="{1585D965-32B5-414E-9210-61A7CC533203}" presName="LevelTwoTextNode" presStyleLbl="node3" presStyleIdx="9" presStyleCnt="13" custScaleX="78295" custScaleY="39866" custLinFactNeighborX="-3459" custLinFactNeighborY="262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CE81222-1759-448D-9C4C-B79D17C6A246}" type="pres">
      <dgm:prSet presAssocID="{1585D965-32B5-414E-9210-61A7CC533203}" presName="level3hierChild" presStyleCnt="0"/>
      <dgm:spPr/>
    </dgm:pt>
    <dgm:pt modelId="{18993B83-14F4-4A4E-83E2-9BCE24E93A66}" type="pres">
      <dgm:prSet presAssocID="{17E5B7C1-A8F3-4451-9E6D-6A9CCC6A1A7D}" presName="conn2-1" presStyleLbl="parChTrans1D3" presStyleIdx="10" presStyleCnt="13" custScaleX="2000000"/>
      <dgm:spPr/>
      <dgm:t>
        <a:bodyPr/>
        <a:lstStyle/>
        <a:p>
          <a:endParaRPr lang="zh-CN" altLang="en-US"/>
        </a:p>
      </dgm:t>
    </dgm:pt>
    <dgm:pt modelId="{68C00A49-ED78-4B47-A9F8-6AB14507D1AB}" type="pres">
      <dgm:prSet presAssocID="{17E5B7C1-A8F3-4451-9E6D-6A9CCC6A1A7D}" presName="connTx" presStyleLbl="parChTrans1D3" presStyleIdx="10" presStyleCnt="13"/>
      <dgm:spPr/>
      <dgm:t>
        <a:bodyPr/>
        <a:lstStyle/>
        <a:p>
          <a:endParaRPr lang="zh-CN" altLang="en-US"/>
        </a:p>
      </dgm:t>
    </dgm:pt>
    <dgm:pt modelId="{D0632EA2-6C1F-4704-899C-2F9DA22A1A6B}" type="pres">
      <dgm:prSet presAssocID="{EE194862-12AA-4869-ACFD-92A700937DC5}" presName="root2" presStyleCnt="0"/>
      <dgm:spPr/>
    </dgm:pt>
    <dgm:pt modelId="{E0C3C3D3-839C-4D69-879D-D2C142CEA0A2}" type="pres">
      <dgm:prSet presAssocID="{EE194862-12AA-4869-ACFD-92A700937DC5}" presName="LevelTwoTextNode" presStyleLbl="node3" presStyleIdx="10" presStyleCnt="13" custScaleX="78295" custScaleY="45350" custLinFactNeighborX="-3459" custLinFactNeighborY="2557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8BBB210-8F43-4A62-AE5C-4D12298E7D31}" type="pres">
      <dgm:prSet presAssocID="{EE194862-12AA-4869-ACFD-92A700937DC5}" presName="level3hierChild" presStyleCnt="0"/>
      <dgm:spPr/>
    </dgm:pt>
    <dgm:pt modelId="{56BC37DC-D17D-4E91-BBC9-D37ED3B89859}" type="pres">
      <dgm:prSet presAssocID="{D2150529-27CC-44A4-B025-25E7C923EEE2}" presName="conn2-1" presStyleLbl="parChTrans1D3" presStyleIdx="11" presStyleCnt="13" custScaleX="2000000"/>
      <dgm:spPr/>
      <dgm:t>
        <a:bodyPr/>
        <a:lstStyle/>
        <a:p>
          <a:endParaRPr lang="zh-CN" altLang="en-US"/>
        </a:p>
      </dgm:t>
    </dgm:pt>
    <dgm:pt modelId="{143095CC-D9A1-4F7F-9FC4-67F3CC9F546F}" type="pres">
      <dgm:prSet presAssocID="{D2150529-27CC-44A4-B025-25E7C923EEE2}" presName="connTx" presStyleLbl="parChTrans1D3" presStyleIdx="11" presStyleCnt="13"/>
      <dgm:spPr/>
      <dgm:t>
        <a:bodyPr/>
        <a:lstStyle/>
        <a:p>
          <a:endParaRPr lang="zh-CN" altLang="en-US"/>
        </a:p>
      </dgm:t>
    </dgm:pt>
    <dgm:pt modelId="{C05F0A66-3AD8-400E-B20F-0EDEEEF890F2}" type="pres">
      <dgm:prSet presAssocID="{4AA23386-C543-4FB9-B3D2-9F8D8C215B54}" presName="root2" presStyleCnt="0"/>
      <dgm:spPr/>
    </dgm:pt>
    <dgm:pt modelId="{7E523285-08AD-4CDB-A733-AA6CA152CBB2}" type="pres">
      <dgm:prSet presAssocID="{4AA23386-C543-4FB9-B3D2-9F8D8C215B54}" presName="LevelTwoTextNode" presStyleLbl="node3" presStyleIdx="11" presStyleCnt="13" custScaleX="78295" custScaleY="36221" custLinFactNeighborX="-5092" custLinFactNeighborY="1910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7D3295B-7527-415E-B683-AD2874E37375}" type="pres">
      <dgm:prSet presAssocID="{4AA23386-C543-4FB9-B3D2-9F8D8C215B54}" presName="level3hierChild" presStyleCnt="0"/>
      <dgm:spPr/>
    </dgm:pt>
    <dgm:pt modelId="{A44B56DA-C1A3-433E-860E-75B766C61E01}" type="pres">
      <dgm:prSet presAssocID="{C61E0F7C-C953-4C38-A3EB-1810FD125BEC}" presName="conn2-1" presStyleLbl="parChTrans1D3" presStyleIdx="12" presStyleCnt="13" custScaleX="2000000"/>
      <dgm:spPr/>
      <dgm:t>
        <a:bodyPr/>
        <a:lstStyle/>
        <a:p>
          <a:endParaRPr lang="zh-CN" altLang="en-US"/>
        </a:p>
      </dgm:t>
    </dgm:pt>
    <dgm:pt modelId="{364096CA-B4E5-4DBA-9550-7BDD42A109F2}" type="pres">
      <dgm:prSet presAssocID="{C61E0F7C-C953-4C38-A3EB-1810FD125BEC}" presName="connTx" presStyleLbl="parChTrans1D3" presStyleIdx="12" presStyleCnt="13"/>
      <dgm:spPr/>
      <dgm:t>
        <a:bodyPr/>
        <a:lstStyle/>
        <a:p>
          <a:endParaRPr lang="zh-CN" altLang="en-US"/>
        </a:p>
      </dgm:t>
    </dgm:pt>
    <dgm:pt modelId="{782811B3-D9AF-4E36-9F36-4E57024C0F1A}" type="pres">
      <dgm:prSet presAssocID="{063ADF21-F8F3-42EB-8539-9492D64CA49E}" presName="root2" presStyleCnt="0"/>
      <dgm:spPr/>
    </dgm:pt>
    <dgm:pt modelId="{14C6429E-F533-40BA-A89E-FA33ABE50EFF}" type="pres">
      <dgm:prSet presAssocID="{063ADF21-F8F3-42EB-8539-9492D64CA49E}" presName="LevelTwoTextNode" presStyleLbl="node3" presStyleIdx="12" presStyleCnt="13" custScaleX="78295" custScaleY="38877" custLinFactNeighborX="-5092" custLinFactNeighborY="137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50BEFB0-0130-4C75-9F5B-A9C2E7A46DB4}" type="pres">
      <dgm:prSet presAssocID="{063ADF21-F8F3-42EB-8539-9492D64CA49E}" presName="level3hierChild" presStyleCnt="0"/>
      <dgm:spPr/>
    </dgm:pt>
  </dgm:ptLst>
  <dgm:cxnLst>
    <dgm:cxn modelId="{6A7425C6-CDC3-4965-B44C-73C36BE2BAB3}" type="presOf" srcId="{3B8D4C2F-6F2E-4172-854D-BD445E4D61A2}" destId="{F891BB5F-7687-466B-AFEB-F1CA637E052D}" srcOrd="0" destOrd="0" presId="urn:microsoft.com/office/officeart/2005/8/layout/hierarchy2"/>
    <dgm:cxn modelId="{CCB56C06-DE84-4881-B7DE-287E6822469E}" type="presOf" srcId="{17E5B7C1-A8F3-4451-9E6D-6A9CCC6A1A7D}" destId="{68C00A49-ED78-4B47-A9F8-6AB14507D1AB}" srcOrd="1" destOrd="0" presId="urn:microsoft.com/office/officeart/2005/8/layout/hierarchy2"/>
    <dgm:cxn modelId="{62D85F2D-6B72-4C9F-BFB6-3F64F6F83FFF}" srcId="{D86C851D-B09B-4441-B115-B0CA1753C24F}" destId="{4AA23386-C543-4FB9-B3D2-9F8D8C215B54}" srcOrd="3" destOrd="0" parTransId="{D2150529-27CC-44A4-B025-25E7C923EEE2}" sibTransId="{0A741C48-8CB4-4774-94A7-C90E7F5BE166}"/>
    <dgm:cxn modelId="{65C8F679-76BB-4385-B1F0-A2A69586FAB8}" type="presOf" srcId="{FA53C250-C418-48F9-B18A-E2BCB914E558}" destId="{B5BFEBD5-C895-427E-96A7-DE690E88F11A}" srcOrd="0" destOrd="0" presId="urn:microsoft.com/office/officeart/2005/8/layout/hierarchy2"/>
    <dgm:cxn modelId="{185FB910-C54F-4B88-A936-3918C83E4A34}" srcId="{D86C851D-B09B-4441-B115-B0CA1753C24F}" destId="{A5A49764-D676-48D6-9BB8-C37CE7F0F8B9}" srcOrd="0" destOrd="0" parTransId="{15CCE996-E773-4AA0-A8E0-7D565B994DE1}" sibTransId="{C2257B2B-5D8C-4BC0-84D9-F89202913607}"/>
    <dgm:cxn modelId="{BA3C6840-9D32-4A15-9768-0947E05C1BDE}" type="presOf" srcId="{B77857AA-8DC9-4EA8-876B-FA97BDE21234}" destId="{F0FA35A1-DA0B-4ABA-917F-15AB60A881F3}" srcOrd="1" destOrd="0" presId="urn:microsoft.com/office/officeart/2005/8/layout/hierarchy2"/>
    <dgm:cxn modelId="{6005A204-AB04-4936-8E0E-01EE547D3D0B}" type="presOf" srcId="{2C8883FF-EC77-48B0-9059-ABE12F6C11B8}" destId="{3B4842FD-46D7-4E5C-8049-919346CC9A9B}" srcOrd="0" destOrd="0" presId="urn:microsoft.com/office/officeart/2005/8/layout/hierarchy2"/>
    <dgm:cxn modelId="{17FAE693-D228-4D85-BFE5-6B9955C26088}" srcId="{A7D82D87-6D52-4C5A-8786-8678F1093319}" destId="{BC13E37E-D318-4965-8404-325A576D5C51}" srcOrd="0" destOrd="0" parTransId="{F976B627-44D3-4137-8816-3EA18897C780}" sibTransId="{8558BD5B-1B88-4AAA-926F-9FA0ACC98ED7}"/>
    <dgm:cxn modelId="{3B42BE8E-A189-4F45-8FB6-B13DA2DAF9A3}" srcId="{BC13E37E-D318-4965-8404-325A576D5C51}" destId="{81A4AE9F-FFCC-4340-9116-D3C1FC65CCE5}" srcOrd="1" destOrd="0" parTransId="{BD7F3C2E-B17B-4E1D-A8FD-DFAAA87F735F}" sibTransId="{1136BD69-EA05-4A2B-A1EA-A0BCAFCA2B44}"/>
    <dgm:cxn modelId="{4DD79D23-C1B6-4C18-A5B1-ACA8DD3FBF2C}" type="presOf" srcId="{029E7D26-38DB-44B2-84F8-966DBC757E4F}" destId="{E83E0213-ADE5-46E6-8D63-3BF923B5D55A}" srcOrd="0" destOrd="0" presId="urn:microsoft.com/office/officeart/2005/8/layout/hierarchy2"/>
    <dgm:cxn modelId="{EF9C262F-8098-4C20-86D3-A8F53DAAD331}" type="presOf" srcId="{8BB8C3BD-28A4-41CD-9D94-08D7E01CB232}" destId="{BB6BBBC9-F8FB-48B7-B7AF-68B1F882A96D}" srcOrd="1" destOrd="0" presId="urn:microsoft.com/office/officeart/2005/8/layout/hierarchy2"/>
    <dgm:cxn modelId="{406516C3-5FF1-4422-B889-F9DD7DC13B0E}" srcId="{029E7D26-38DB-44B2-84F8-966DBC757E4F}" destId="{B4B3B05D-C50E-400E-A42B-21C425F403D9}" srcOrd="0" destOrd="0" parTransId="{0B690E72-C9D3-45D8-8C68-7A5BDD74070D}" sibTransId="{195103A0-771D-4099-8692-CC7BF5AE33AE}"/>
    <dgm:cxn modelId="{CDBA9B89-ED3E-4DF4-B30F-C2F898D54D46}" type="presOf" srcId="{396AF2B7-C2DC-4D42-8505-6D628DDE4707}" destId="{74C54FAE-A6A9-40E8-B62F-B537965A02B0}" srcOrd="0" destOrd="0" presId="urn:microsoft.com/office/officeart/2005/8/layout/hierarchy2"/>
    <dgm:cxn modelId="{7F349F42-5620-4573-A832-F55357CE5782}" srcId="{029E7D26-38DB-44B2-84F8-966DBC757E4F}" destId="{A7D82D87-6D52-4C5A-8786-8678F1093319}" srcOrd="1" destOrd="0" parTransId="{FA53C250-C418-48F9-B18A-E2BCB914E558}" sibTransId="{BDA7223B-CAC4-42DF-AD57-CA58ED6CAC36}"/>
    <dgm:cxn modelId="{E116CFAC-C2DF-40AF-B1C6-378238CC844E}" type="presOf" srcId="{D2150529-27CC-44A4-B025-25E7C923EEE2}" destId="{56BC37DC-D17D-4E91-BBC9-D37ED3B89859}" srcOrd="0" destOrd="0" presId="urn:microsoft.com/office/officeart/2005/8/layout/hierarchy2"/>
    <dgm:cxn modelId="{98289207-99D2-41C4-9288-C6DD76D3DB69}" type="presOf" srcId="{F976B627-44D3-4137-8816-3EA18897C780}" destId="{B7CCF62D-B34C-4026-AD4A-A5B5E9BA3608}" srcOrd="1" destOrd="0" presId="urn:microsoft.com/office/officeart/2005/8/layout/hierarchy2"/>
    <dgm:cxn modelId="{5D5D4C7F-F338-4AF3-80C3-954B563EB0FB}" type="presOf" srcId="{0B690E72-C9D3-45D8-8C68-7A5BDD74070D}" destId="{BE6305DE-07EE-479C-9403-2C790C22276A}" srcOrd="0" destOrd="0" presId="urn:microsoft.com/office/officeart/2005/8/layout/hierarchy2"/>
    <dgm:cxn modelId="{BF1B0FDD-40A6-468A-B3EF-C6C5E4AD8254}" type="presOf" srcId="{EE194862-12AA-4869-ACFD-92A700937DC5}" destId="{E0C3C3D3-839C-4D69-879D-D2C142CEA0A2}" srcOrd="0" destOrd="0" presId="urn:microsoft.com/office/officeart/2005/8/layout/hierarchy2"/>
    <dgm:cxn modelId="{12DFF44D-AFCB-4DAA-A4F8-8A8F1DF8301F}" srcId="{029E7D26-38DB-44B2-84F8-966DBC757E4F}" destId="{D86C851D-B09B-4441-B115-B0CA1753C24F}" srcOrd="3" destOrd="0" parTransId="{3B8D4C2F-6F2E-4172-854D-BD445E4D61A2}" sibTransId="{B5C707B3-97DD-443D-BD5C-DD95306ED949}"/>
    <dgm:cxn modelId="{CAB340BA-E116-4BA9-AF28-6FC9BC92CA37}" type="presOf" srcId="{86258A36-C794-49FD-B38F-8F4EC1C17F67}" destId="{557CA87C-16CA-49F9-8A82-4736409C6229}" srcOrd="1" destOrd="0" presId="urn:microsoft.com/office/officeart/2005/8/layout/hierarchy2"/>
    <dgm:cxn modelId="{C031DA5D-D8AB-4E09-B023-42BC4354912A}" type="presOf" srcId="{844F738C-5EA8-436F-9F34-9355F1800273}" destId="{7D31B03A-71CE-4A87-B59B-C3508316CA87}" srcOrd="0" destOrd="0" presId="urn:microsoft.com/office/officeart/2005/8/layout/hierarchy2"/>
    <dgm:cxn modelId="{99628F28-EACF-47C2-BDD3-B4C18E3F66E0}" srcId="{BC13E37E-D318-4965-8404-325A576D5C51}" destId="{4A41AD7B-A361-4674-AC83-A2DD65F7CB69}" srcOrd="0" destOrd="0" parTransId="{18652CB9-D806-42C5-9976-840C3F52E0F1}" sibTransId="{D138D717-5A10-4827-AF29-ACA922FA82A4}"/>
    <dgm:cxn modelId="{BC2AA510-8D52-43F1-8726-0454B118BAC6}" type="presOf" srcId="{B4B3B05D-C50E-400E-A42B-21C425F403D9}" destId="{55A2BF5E-6D5F-4791-A788-699E0A1E7ECE}" srcOrd="0" destOrd="0" presId="urn:microsoft.com/office/officeart/2005/8/layout/hierarchy2"/>
    <dgm:cxn modelId="{C4CFE130-6288-46E2-9D94-61BCE74698CF}" type="presOf" srcId="{E01359A2-435A-49DF-9886-29CDF0C4571C}" destId="{DAAD0A6C-0B0D-4280-BE95-D954A0D8ED34}" srcOrd="0" destOrd="0" presId="urn:microsoft.com/office/officeart/2005/8/layout/hierarchy2"/>
    <dgm:cxn modelId="{0160D076-29F1-4D9D-8C9D-0492CEAC3B2F}" type="presOf" srcId="{9CCCF159-0B9F-46EA-8753-414E677AE36C}" destId="{C0059D1A-2AA9-426F-B309-156621BCB957}" srcOrd="0" destOrd="0" presId="urn:microsoft.com/office/officeart/2005/8/layout/hierarchy2"/>
    <dgm:cxn modelId="{BB1FDD97-6684-4EC7-A7BA-F4B158CFF6E9}" type="presOf" srcId="{81A4AE9F-FFCC-4340-9116-D3C1FC65CCE5}" destId="{4BA468EE-CC87-4C2D-BF2F-89641632228D}" srcOrd="0" destOrd="0" presId="urn:microsoft.com/office/officeart/2005/8/layout/hierarchy2"/>
    <dgm:cxn modelId="{C6FA08EB-D127-4F74-B3FE-0BE2480B9848}" type="presOf" srcId="{063ADF21-F8F3-42EB-8539-9492D64CA49E}" destId="{14C6429E-F533-40BA-A89E-FA33ABE50EFF}" srcOrd="0" destOrd="0" presId="urn:microsoft.com/office/officeart/2005/8/layout/hierarchy2"/>
    <dgm:cxn modelId="{FD768CA7-4DC6-4A68-8A3D-D4209EB78C4C}" type="presOf" srcId="{17E5B7C1-A8F3-4451-9E6D-6A9CCC6A1A7D}" destId="{18993B83-14F4-4A4E-83E2-9BCE24E93A66}" srcOrd="0" destOrd="0" presId="urn:microsoft.com/office/officeart/2005/8/layout/hierarchy2"/>
    <dgm:cxn modelId="{9EF00721-9385-48C8-97C7-2BC51B88778B}" type="presOf" srcId="{18652CB9-D806-42C5-9976-840C3F52E0F1}" destId="{F16D82D4-0957-4C39-8020-40AFC7CE0D79}" srcOrd="1" destOrd="0" presId="urn:microsoft.com/office/officeart/2005/8/layout/hierarchy2"/>
    <dgm:cxn modelId="{2B295F67-A9E8-4E57-B575-6ADC901260AF}" type="presOf" srcId="{520B809F-FE4F-47F5-B830-02CD4523A183}" destId="{4B394CB1-8D2B-4919-AFD1-CF3F1E21DBF0}" srcOrd="1" destOrd="0" presId="urn:microsoft.com/office/officeart/2005/8/layout/hierarchy2"/>
    <dgm:cxn modelId="{EAC3B3C2-69FA-470C-B1CB-775DDD15AAE4}" type="presOf" srcId="{4AA23386-C543-4FB9-B3D2-9F8D8C215B54}" destId="{7E523285-08AD-4CDB-A733-AA6CA152CBB2}" srcOrd="0" destOrd="0" presId="urn:microsoft.com/office/officeart/2005/8/layout/hierarchy2"/>
    <dgm:cxn modelId="{45E7C81D-05A2-4846-848D-C901F85B37D0}" type="presOf" srcId="{C2831408-64C9-4272-9014-5FC55ED6237A}" destId="{4EBDDE51-AD87-4ADF-9A7F-9CC96952900F}" srcOrd="0" destOrd="0" presId="urn:microsoft.com/office/officeart/2005/8/layout/hierarchy2"/>
    <dgm:cxn modelId="{215E699E-2B11-46B3-83F5-BC95D49F862C}" type="presOf" srcId="{86258A36-C794-49FD-B38F-8F4EC1C17F67}" destId="{843D5ADC-C23E-4964-AFEB-D48D49111A2A}" srcOrd="0" destOrd="0" presId="urn:microsoft.com/office/officeart/2005/8/layout/hierarchy2"/>
    <dgm:cxn modelId="{E06B173A-48BA-4AB2-A7FD-56EAE0DFB068}" type="presOf" srcId="{C61E0F7C-C953-4C38-A3EB-1810FD125BEC}" destId="{364096CA-B4E5-4DBA-9550-7BDD42A109F2}" srcOrd="1" destOrd="0" presId="urn:microsoft.com/office/officeart/2005/8/layout/hierarchy2"/>
    <dgm:cxn modelId="{8BDAB3F4-6DFA-49F4-B9D0-167F629AE940}" type="presOf" srcId="{A7D82D87-6D52-4C5A-8786-8678F1093319}" destId="{85C147F8-86B4-4572-BB97-B2E7E1CAC17C}" srcOrd="0" destOrd="0" presId="urn:microsoft.com/office/officeart/2005/8/layout/hierarchy2"/>
    <dgm:cxn modelId="{30CDAD53-6B2B-4551-BF55-DCC66EDD07D6}" type="presOf" srcId="{3B8D4C2F-6F2E-4172-854D-BD445E4D61A2}" destId="{210793EA-EC90-4F52-9665-CA6A8C3D1327}" srcOrd="1" destOrd="0" presId="urn:microsoft.com/office/officeart/2005/8/layout/hierarchy2"/>
    <dgm:cxn modelId="{26963D0E-24EC-4935-B4E1-F614A947B6DD}" type="presOf" srcId="{D86C851D-B09B-4441-B115-B0CA1753C24F}" destId="{03B61503-D2BE-482C-8B82-369A518F4D06}" srcOrd="0" destOrd="0" presId="urn:microsoft.com/office/officeart/2005/8/layout/hierarchy2"/>
    <dgm:cxn modelId="{B8A9BB54-B070-4734-A33A-A8A0692468BF}" srcId="{D86C851D-B09B-4441-B115-B0CA1753C24F}" destId="{063ADF21-F8F3-42EB-8539-9492D64CA49E}" srcOrd="4" destOrd="0" parTransId="{C61E0F7C-C953-4C38-A3EB-1810FD125BEC}" sibTransId="{BA45B4C6-7019-47C4-984A-042B15B5384E}"/>
    <dgm:cxn modelId="{7BE07040-9364-4AA1-95DF-B1AF7E9BF735}" type="presOf" srcId="{18652CB9-D806-42C5-9976-840C3F52E0F1}" destId="{54502264-FBD9-4EC9-A36E-AE64025487DE}" srcOrd="0" destOrd="0" presId="urn:microsoft.com/office/officeart/2005/8/layout/hierarchy2"/>
    <dgm:cxn modelId="{109CD069-730D-4EAB-9DE1-EB680D9B1291}" srcId="{57497C67-08DA-447D-B7F9-32F1F076CCAE}" destId="{80CAB307-0378-4EB9-BEE0-D90E73D133C3}" srcOrd="0" destOrd="0" parTransId="{2C8883FF-EC77-48B0-9059-ABE12F6C11B8}" sibTransId="{155041B6-C274-4E9D-B0E5-F8EB4C1D3028}"/>
    <dgm:cxn modelId="{EB97D15A-2EBA-41F7-B1EA-4E4FEEBD544B}" type="presOf" srcId="{AAB2AFD2-3CEE-49B8-9689-13F364D19394}" destId="{57564F2A-1134-44EF-8813-20C61CCF56CB}" srcOrd="1" destOrd="0" presId="urn:microsoft.com/office/officeart/2005/8/layout/hierarchy2"/>
    <dgm:cxn modelId="{28004DF0-0EBD-4AAD-A74E-991A7E9C49ED}" type="presOf" srcId="{57497C67-08DA-447D-B7F9-32F1F076CCAE}" destId="{E1FEBE21-9C59-4646-917E-834ADF0B384E}" srcOrd="0" destOrd="0" presId="urn:microsoft.com/office/officeart/2005/8/layout/hierarchy2"/>
    <dgm:cxn modelId="{3834A83D-961B-4A2B-90DC-BC42846D676B}" srcId="{B4B3B05D-C50E-400E-A42B-21C425F403D9}" destId="{031C5C93-50C5-4859-B9AB-8416DCFD5D57}" srcOrd="2" destOrd="0" parTransId="{8BB8C3BD-28A4-41CD-9D94-08D7E01CB232}" sibTransId="{158321BB-3DCD-4BE3-B332-8C4E65267A40}"/>
    <dgm:cxn modelId="{6F6158DB-6B54-4443-84F8-C39B3791A7D5}" type="presOf" srcId="{C2831408-64C9-4272-9014-5FC55ED6237A}" destId="{11B9BEBF-49BE-4FC5-8569-77F9CC4C1120}" srcOrd="1" destOrd="0" presId="urn:microsoft.com/office/officeart/2005/8/layout/hierarchy2"/>
    <dgm:cxn modelId="{14A0AA16-2457-4C35-9B76-7E0C0A5639E7}" srcId="{B4B3B05D-C50E-400E-A42B-21C425F403D9}" destId="{96EFE7F3-5840-471E-A6A7-0A0879214F2D}" srcOrd="3" destOrd="0" parTransId="{9CCCF159-0B9F-46EA-8753-414E677AE36C}" sibTransId="{2042E030-1D6C-46ED-B279-B5B3495CF4E8}"/>
    <dgm:cxn modelId="{00AA2421-60DB-4F8F-A8F2-57058E2C21C6}" type="presOf" srcId="{F976B627-44D3-4137-8816-3EA18897C780}" destId="{15108A7E-5C67-4BF7-8051-192D0D9553EE}" srcOrd="0" destOrd="0" presId="urn:microsoft.com/office/officeart/2005/8/layout/hierarchy2"/>
    <dgm:cxn modelId="{E21E8960-021C-4E2B-8F4D-7AD5594565A7}" srcId="{57497C67-08DA-447D-B7F9-32F1F076CCAE}" destId="{396AF2B7-C2DC-4D42-8505-6D628DDE4707}" srcOrd="1" destOrd="0" parTransId="{3C33CC43-D113-41F6-8579-55435ECB18CF}" sibTransId="{E3C6ABCA-00FD-4DB4-A654-0D61EACC12CA}"/>
    <dgm:cxn modelId="{E5BA84CC-4F21-4CDE-8783-0D0716EABC61}" type="presOf" srcId="{BC13E37E-D318-4965-8404-325A576D5C51}" destId="{DDD827BF-B9C7-4A65-853B-37CA6803CA5E}" srcOrd="0" destOrd="0" presId="urn:microsoft.com/office/officeart/2005/8/layout/hierarchy2"/>
    <dgm:cxn modelId="{77937394-728F-411F-9F5A-52AA6097591D}" type="presOf" srcId="{1585D965-32B5-414E-9210-61A7CC533203}" destId="{08ACC5AE-5B65-480C-8494-379033093C78}" srcOrd="0" destOrd="0" presId="urn:microsoft.com/office/officeart/2005/8/layout/hierarchy2"/>
    <dgm:cxn modelId="{B11E4959-8DB7-4626-BAD9-0F1523082D3A}" type="presOf" srcId="{AAB2AFD2-3CEE-49B8-9689-13F364D19394}" destId="{A1121766-EDE8-4020-9168-9964CBF12896}" srcOrd="0" destOrd="0" presId="urn:microsoft.com/office/officeart/2005/8/layout/hierarchy2"/>
    <dgm:cxn modelId="{5A1509F3-E102-4F93-A682-0AF7603DB958}" type="presOf" srcId="{2C8883FF-EC77-48B0-9059-ABE12F6C11B8}" destId="{47B8505F-B106-46F2-84D1-EFC7F46238EA}" srcOrd="1" destOrd="0" presId="urn:microsoft.com/office/officeart/2005/8/layout/hierarchy2"/>
    <dgm:cxn modelId="{3F8AA849-38D7-43E4-B15C-629AFA7D778C}" srcId="{B4B3B05D-C50E-400E-A42B-21C425F403D9}" destId="{844F738C-5EA8-436F-9F34-9355F1800273}" srcOrd="1" destOrd="0" parTransId="{520B809F-FE4F-47F5-B830-02CD4523A183}" sibTransId="{C6295077-A4E5-478E-821C-3705A64F9160}"/>
    <dgm:cxn modelId="{6E39729F-2169-4DD4-82EC-F6421123C2E4}" type="presOf" srcId="{A5A49764-D676-48D6-9BB8-C37CE7F0F8B9}" destId="{0A4BF798-0F77-40DE-BA37-2E583C8C8B4C}" srcOrd="0" destOrd="0" presId="urn:microsoft.com/office/officeart/2005/8/layout/hierarchy2"/>
    <dgm:cxn modelId="{4CC3757B-6C04-4B1A-9235-29AB16BE8B53}" srcId="{D86C851D-B09B-4441-B115-B0CA1753C24F}" destId="{EE194862-12AA-4869-ACFD-92A700937DC5}" srcOrd="2" destOrd="0" parTransId="{17E5B7C1-A8F3-4451-9E6D-6A9CCC6A1A7D}" sibTransId="{1E67FEB1-FDC3-4E9F-B22A-AE80088B95AA}"/>
    <dgm:cxn modelId="{03148949-AD82-4084-ADAF-A680103332AD}" type="presOf" srcId="{C0BE4024-50D2-4322-A0FB-86C8323CC115}" destId="{C1F8E06F-34B7-48E5-A160-0EBD1922FEA0}" srcOrd="0" destOrd="0" presId="urn:microsoft.com/office/officeart/2005/8/layout/hierarchy2"/>
    <dgm:cxn modelId="{4012A4B4-A2BF-44B1-9440-B818BE95904A}" type="presOf" srcId="{B77857AA-8DC9-4EA8-876B-FA97BDE21234}" destId="{2837C1A5-6F56-4A9F-ACC1-D85CEB2C2522}" srcOrd="0" destOrd="0" presId="urn:microsoft.com/office/officeart/2005/8/layout/hierarchy2"/>
    <dgm:cxn modelId="{94975EC5-E4E6-4940-8089-F5E8F0FE9020}" type="presOf" srcId="{15CCE996-E773-4AA0-A8E0-7D565B994DE1}" destId="{A9715307-10B8-482D-ABCC-6F15238084E4}" srcOrd="1" destOrd="0" presId="urn:microsoft.com/office/officeart/2005/8/layout/hierarchy2"/>
    <dgm:cxn modelId="{BFE82FA3-AE3A-4FF3-915B-F0EA62CCB4F8}" type="presOf" srcId="{4A41AD7B-A361-4674-AC83-A2DD65F7CB69}" destId="{1AEFCBB2-8AA0-4014-BE2C-BA9B7DE8F25E}" srcOrd="0" destOrd="0" presId="urn:microsoft.com/office/officeart/2005/8/layout/hierarchy2"/>
    <dgm:cxn modelId="{82457835-1AE6-4AAC-8E34-F0BDFC4DF810}" type="presOf" srcId="{520B809F-FE4F-47F5-B830-02CD4523A183}" destId="{57201E4E-3BEC-41B7-9728-BF1611D707A5}" srcOrd="0" destOrd="0" presId="urn:microsoft.com/office/officeart/2005/8/layout/hierarchy2"/>
    <dgm:cxn modelId="{8CAECC76-3756-4942-973F-515F91A1DE3F}" type="presOf" srcId="{BD7F3C2E-B17B-4E1D-A8FD-DFAAA87F735F}" destId="{1B11C4B9-2630-4B74-BE66-6CAA64AFA205}" srcOrd="1" destOrd="0" presId="urn:microsoft.com/office/officeart/2005/8/layout/hierarchy2"/>
    <dgm:cxn modelId="{BF6F9FF0-51EE-453D-B739-D782B8A6730D}" type="presOf" srcId="{0B690E72-C9D3-45D8-8C68-7A5BDD74070D}" destId="{4A7E2F32-94F7-4D4A-B3FE-D805A53BCB1D}" srcOrd="1" destOrd="0" presId="urn:microsoft.com/office/officeart/2005/8/layout/hierarchy2"/>
    <dgm:cxn modelId="{1875615C-C57E-401A-BA56-E83CB807A353}" type="presOf" srcId="{80CAB307-0378-4EB9-BEE0-D90E73D133C3}" destId="{553E60E1-CD31-4974-973D-8D5F848C6601}" srcOrd="0" destOrd="0" presId="urn:microsoft.com/office/officeart/2005/8/layout/hierarchy2"/>
    <dgm:cxn modelId="{3281A92D-6BF0-4F98-B0DE-D504C76FC163}" type="presOf" srcId="{BD7F3C2E-B17B-4E1D-A8FD-DFAAA87F735F}" destId="{2ED1F70F-1213-4368-B700-265C7BB904FF}" srcOrd="0" destOrd="0" presId="urn:microsoft.com/office/officeart/2005/8/layout/hierarchy2"/>
    <dgm:cxn modelId="{7A292816-C433-48E5-A303-7933ACA1749B}" type="presOf" srcId="{C61E0F7C-C953-4C38-A3EB-1810FD125BEC}" destId="{A44B56DA-C1A3-433E-860E-75B766C61E01}" srcOrd="0" destOrd="0" presId="urn:microsoft.com/office/officeart/2005/8/layout/hierarchy2"/>
    <dgm:cxn modelId="{C95D6977-FB7A-44D7-BA37-AE4700A54985}" srcId="{029E7D26-38DB-44B2-84F8-966DBC757E4F}" destId="{57497C67-08DA-447D-B7F9-32F1F076CCAE}" srcOrd="2" destOrd="0" parTransId="{C2831408-64C9-4272-9014-5FC55ED6237A}" sibTransId="{C5DE916C-F66D-49CC-AED5-8DDACA3563D5}"/>
    <dgm:cxn modelId="{D74BF4A3-80C4-4C69-9A3D-7672F9238ECF}" srcId="{B4B3B05D-C50E-400E-A42B-21C425F403D9}" destId="{E01359A2-435A-49DF-9886-29CDF0C4571C}" srcOrd="0" destOrd="0" parTransId="{86258A36-C794-49FD-B38F-8F4EC1C17F67}" sibTransId="{42DB0122-C5CC-4B1E-9C59-400A682AA1F9}"/>
    <dgm:cxn modelId="{20AB6B18-B18C-4AE5-AECB-B6E90D5FDB42}" srcId="{D9F5672E-3D31-4B8B-B76C-83D9B1E616E4}" destId="{029E7D26-38DB-44B2-84F8-966DBC757E4F}" srcOrd="0" destOrd="0" parTransId="{14F5656F-24AF-4B89-A636-EC86F42F822A}" sibTransId="{93A01230-7528-4CC8-8922-99DA495BFD11}"/>
    <dgm:cxn modelId="{DFFCE7F2-CB3E-487A-A875-BDF9BC0FE9AE}" type="presOf" srcId="{D2150529-27CC-44A4-B025-25E7C923EEE2}" destId="{143095CC-D9A1-4F7F-9FC4-67F3CC9F546F}" srcOrd="1" destOrd="0" presId="urn:microsoft.com/office/officeart/2005/8/layout/hierarchy2"/>
    <dgm:cxn modelId="{1C1FEA8A-B6CE-4EA8-84DF-BEFCD1BFE653}" type="presOf" srcId="{031C5C93-50C5-4859-B9AB-8416DCFD5D57}" destId="{E30C1DC3-2A38-4A5C-BD8D-0309C5DFB7E8}" srcOrd="0" destOrd="0" presId="urn:microsoft.com/office/officeart/2005/8/layout/hierarchy2"/>
    <dgm:cxn modelId="{933B303D-D577-44A0-AA21-2BDDD41789C0}" type="presOf" srcId="{9CCCF159-0B9F-46EA-8753-414E677AE36C}" destId="{CE367061-35F0-4180-A60A-81CCD01ED6E1}" srcOrd="1" destOrd="0" presId="urn:microsoft.com/office/officeart/2005/8/layout/hierarchy2"/>
    <dgm:cxn modelId="{7F2B7FB1-A7A2-4060-AC3F-271FB94E4EB6}" srcId="{D86C851D-B09B-4441-B115-B0CA1753C24F}" destId="{1585D965-32B5-414E-9210-61A7CC533203}" srcOrd="1" destOrd="0" parTransId="{B77857AA-8DC9-4EA8-876B-FA97BDE21234}" sibTransId="{ACD4AF64-6281-4085-8C59-31B3E1FD00B7}"/>
    <dgm:cxn modelId="{DB1B35BF-46D8-417B-8238-F84DEE5C0C6F}" srcId="{57497C67-08DA-447D-B7F9-32F1F076CCAE}" destId="{C0BE4024-50D2-4322-A0FB-86C8323CC115}" srcOrd="2" destOrd="0" parTransId="{AAB2AFD2-3CEE-49B8-9689-13F364D19394}" sibTransId="{45F6F89C-811F-4226-AB4F-56D77D41FB85}"/>
    <dgm:cxn modelId="{821D760B-7CEE-44B4-A406-4BC33DD1BDC6}" type="presOf" srcId="{15CCE996-E773-4AA0-A8E0-7D565B994DE1}" destId="{E09CC0FB-5AF2-447E-A2A5-E70BD15FF3D2}" srcOrd="0" destOrd="0" presId="urn:microsoft.com/office/officeart/2005/8/layout/hierarchy2"/>
    <dgm:cxn modelId="{9AE08F60-1FA7-4A62-9331-1B9126E88D6F}" type="presOf" srcId="{D9F5672E-3D31-4B8B-B76C-83D9B1E616E4}" destId="{DF136CF5-16C1-4A6D-930B-F0AF5DE49E97}" srcOrd="0" destOrd="0" presId="urn:microsoft.com/office/officeart/2005/8/layout/hierarchy2"/>
    <dgm:cxn modelId="{23665E8A-69F0-48D2-BD8E-D8BB96D4BCDD}" type="presOf" srcId="{96EFE7F3-5840-471E-A6A7-0A0879214F2D}" destId="{48C1F4FA-DB4A-4CDE-9FE2-EB25FD1220A9}" srcOrd="0" destOrd="0" presId="urn:microsoft.com/office/officeart/2005/8/layout/hierarchy2"/>
    <dgm:cxn modelId="{4099493A-CC18-49AF-81A2-A8E6BF80D894}" type="presOf" srcId="{FA53C250-C418-48F9-B18A-E2BCB914E558}" destId="{642B45B0-6C07-4551-B80B-293BA7BBCE0F}" srcOrd="1" destOrd="0" presId="urn:microsoft.com/office/officeart/2005/8/layout/hierarchy2"/>
    <dgm:cxn modelId="{E3D950BA-91D1-4A66-B113-8917E064803F}" type="presOf" srcId="{8BB8C3BD-28A4-41CD-9D94-08D7E01CB232}" destId="{3C9192BB-4AF9-46AB-A724-3A06F412FED3}" srcOrd="0" destOrd="0" presId="urn:microsoft.com/office/officeart/2005/8/layout/hierarchy2"/>
    <dgm:cxn modelId="{F8CCC850-2403-4756-80AD-53AB564D0F45}" type="presOf" srcId="{3C33CC43-D113-41F6-8579-55435ECB18CF}" destId="{6F15602B-AC7B-479F-86B4-400301843147}" srcOrd="1" destOrd="0" presId="urn:microsoft.com/office/officeart/2005/8/layout/hierarchy2"/>
    <dgm:cxn modelId="{0D2EBABE-58B6-4D0E-8949-79BD872BEEF1}" type="presOf" srcId="{3C33CC43-D113-41F6-8579-55435ECB18CF}" destId="{8220BE4E-61F0-4CA6-9F81-5E5B92F385AB}" srcOrd="0" destOrd="0" presId="urn:microsoft.com/office/officeart/2005/8/layout/hierarchy2"/>
    <dgm:cxn modelId="{44C7B955-FA39-406A-AE46-FC06B22B556B}" type="presParOf" srcId="{DF136CF5-16C1-4A6D-930B-F0AF5DE49E97}" destId="{5DEB5F9C-03F8-4A3E-B74D-6B7A0A3DF59F}" srcOrd="0" destOrd="0" presId="urn:microsoft.com/office/officeart/2005/8/layout/hierarchy2"/>
    <dgm:cxn modelId="{C5352CD7-AA04-4E94-BCDE-8A5E5C84DE98}" type="presParOf" srcId="{5DEB5F9C-03F8-4A3E-B74D-6B7A0A3DF59F}" destId="{E83E0213-ADE5-46E6-8D63-3BF923B5D55A}" srcOrd="0" destOrd="0" presId="urn:microsoft.com/office/officeart/2005/8/layout/hierarchy2"/>
    <dgm:cxn modelId="{8D4CAD40-4603-4D7A-8635-2173BB5967E7}" type="presParOf" srcId="{5DEB5F9C-03F8-4A3E-B74D-6B7A0A3DF59F}" destId="{9BADDE42-ABDF-4642-A48C-A7ECB697FFB5}" srcOrd="1" destOrd="0" presId="urn:microsoft.com/office/officeart/2005/8/layout/hierarchy2"/>
    <dgm:cxn modelId="{BDBC8A26-28C2-4FF6-98A8-F0A53F5E2EC5}" type="presParOf" srcId="{9BADDE42-ABDF-4642-A48C-A7ECB697FFB5}" destId="{BE6305DE-07EE-479C-9403-2C790C22276A}" srcOrd="0" destOrd="0" presId="urn:microsoft.com/office/officeart/2005/8/layout/hierarchy2"/>
    <dgm:cxn modelId="{83C0E72A-D226-483C-B06C-E9A1C3713255}" type="presParOf" srcId="{BE6305DE-07EE-479C-9403-2C790C22276A}" destId="{4A7E2F32-94F7-4D4A-B3FE-D805A53BCB1D}" srcOrd="0" destOrd="0" presId="urn:microsoft.com/office/officeart/2005/8/layout/hierarchy2"/>
    <dgm:cxn modelId="{AE7D91C0-CBF5-43B0-9085-E93170155B4C}" type="presParOf" srcId="{9BADDE42-ABDF-4642-A48C-A7ECB697FFB5}" destId="{88D39847-B1B9-4686-AAA1-33453636A08E}" srcOrd="1" destOrd="0" presId="urn:microsoft.com/office/officeart/2005/8/layout/hierarchy2"/>
    <dgm:cxn modelId="{B75C3F7D-089C-4C81-B502-9DB9A4A2E68F}" type="presParOf" srcId="{88D39847-B1B9-4686-AAA1-33453636A08E}" destId="{55A2BF5E-6D5F-4791-A788-699E0A1E7ECE}" srcOrd="0" destOrd="0" presId="urn:microsoft.com/office/officeart/2005/8/layout/hierarchy2"/>
    <dgm:cxn modelId="{973D3625-8668-4979-B68E-311FCD5E2130}" type="presParOf" srcId="{88D39847-B1B9-4686-AAA1-33453636A08E}" destId="{56DA8314-A8C2-4371-88D7-3F5D242B7164}" srcOrd="1" destOrd="0" presId="urn:microsoft.com/office/officeart/2005/8/layout/hierarchy2"/>
    <dgm:cxn modelId="{44926F6F-2A7D-40E1-9DF9-4D961DFA4CA9}" type="presParOf" srcId="{56DA8314-A8C2-4371-88D7-3F5D242B7164}" destId="{843D5ADC-C23E-4964-AFEB-D48D49111A2A}" srcOrd="0" destOrd="0" presId="urn:microsoft.com/office/officeart/2005/8/layout/hierarchy2"/>
    <dgm:cxn modelId="{D839ED03-5DAD-4B46-BE5A-3C0B31AD779E}" type="presParOf" srcId="{843D5ADC-C23E-4964-AFEB-D48D49111A2A}" destId="{557CA87C-16CA-49F9-8A82-4736409C6229}" srcOrd="0" destOrd="0" presId="urn:microsoft.com/office/officeart/2005/8/layout/hierarchy2"/>
    <dgm:cxn modelId="{45BEE390-CC63-4BBE-BD31-8BFF040376CA}" type="presParOf" srcId="{56DA8314-A8C2-4371-88D7-3F5D242B7164}" destId="{C5FD9408-37C7-4205-AA4A-CA3C742123FE}" srcOrd="1" destOrd="0" presId="urn:microsoft.com/office/officeart/2005/8/layout/hierarchy2"/>
    <dgm:cxn modelId="{07226BC4-3916-48CB-A962-199E78A21342}" type="presParOf" srcId="{C5FD9408-37C7-4205-AA4A-CA3C742123FE}" destId="{DAAD0A6C-0B0D-4280-BE95-D954A0D8ED34}" srcOrd="0" destOrd="0" presId="urn:microsoft.com/office/officeart/2005/8/layout/hierarchy2"/>
    <dgm:cxn modelId="{20F335C5-AF3E-49BF-97F4-C067D4F3689C}" type="presParOf" srcId="{C5FD9408-37C7-4205-AA4A-CA3C742123FE}" destId="{6373E85F-CFF0-4F17-A53B-86CEEDC24ECF}" srcOrd="1" destOrd="0" presId="urn:microsoft.com/office/officeart/2005/8/layout/hierarchy2"/>
    <dgm:cxn modelId="{60712E6F-B4B9-4920-8931-A7C8082DE685}" type="presParOf" srcId="{56DA8314-A8C2-4371-88D7-3F5D242B7164}" destId="{57201E4E-3BEC-41B7-9728-BF1611D707A5}" srcOrd="2" destOrd="0" presId="urn:microsoft.com/office/officeart/2005/8/layout/hierarchy2"/>
    <dgm:cxn modelId="{D0FBA892-515C-4CBA-A83C-8CF45FF81B2F}" type="presParOf" srcId="{57201E4E-3BEC-41B7-9728-BF1611D707A5}" destId="{4B394CB1-8D2B-4919-AFD1-CF3F1E21DBF0}" srcOrd="0" destOrd="0" presId="urn:microsoft.com/office/officeart/2005/8/layout/hierarchy2"/>
    <dgm:cxn modelId="{59E3C7E7-507D-4FB8-8C04-CFD59BDD5BBC}" type="presParOf" srcId="{56DA8314-A8C2-4371-88D7-3F5D242B7164}" destId="{BDEEDF19-776E-488F-91C7-DA7D12FB38AA}" srcOrd="3" destOrd="0" presId="urn:microsoft.com/office/officeart/2005/8/layout/hierarchy2"/>
    <dgm:cxn modelId="{67232FA6-855F-4B7B-BDBF-0EE18D6F1DC4}" type="presParOf" srcId="{BDEEDF19-776E-488F-91C7-DA7D12FB38AA}" destId="{7D31B03A-71CE-4A87-B59B-C3508316CA87}" srcOrd="0" destOrd="0" presId="urn:microsoft.com/office/officeart/2005/8/layout/hierarchy2"/>
    <dgm:cxn modelId="{7F88DDD6-5C9D-462A-9B80-C22CA34A8272}" type="presParOf" srcId="{BDEEDF19-776E-488F-91C7-DA7D12FB38AA}" destId="{CE694828-9B72-4196-856D-E8851F64573B}" srcOrd="1" destOrd="0" presId="urn:microsoft.com/office/officeart/2005/8/layout/hierarchy2"/>
    <dgm:cxn modelId="{53EB091F-FA42-47B8-B418-AA4305D3AD1E}" type="presParOf" srcId="{56DA8314-A8C2-4371-88D7-3F5D242B7164}" destId="{3C9192BB-4AF9-46AB-A724-3A06F412FED3}" srcOrd="4" destOrd="0" presId="urn:microsoft.com/office/officeart/2005/8/layout/hierarchy2"/>
    <dgm:cxn modelId="{B4617166-B2FF-40C1-8DCF-2C8F992DF3D3}" type="presParOf" srcId="{3C9192BB-4AF9-46AB-A724-3A06F412FED3}" destId="{BB6BBBC9-F8FB-48B7-B7AF-68B1F882A96D}" srcOrd="0" destOrd="0" presId="urn:microsoft.com/office/officeart/2005/8/layout/hierarchy2"/>
    <dgm:cxn modelId="{F470B48D-0BDD-41AE-8005-D558B120FB09}" type="presParOf" srcId="{56DA8314-A8C2-4371-88D7-3F5D242B7164}" destId="{9C621FD1-4F29-4E6E-9F28-F60C68C74E91}" srcOrd="5" destOrd="0" presId="urn:microsoft.com/office/officeart/2005/8/layout/hierarchy2"/>
    <dgm:cxn modelId="{3750150A-067E-43F1-87B2-22B9E70336DA}" type="presParOf" srcId="{9C621FD1-4F29-4E6E-9F28-F60C68C74E91}" destId="{E30C1DC3-2A38-4A5C-BD8D-0309C5DFB7E8}" srcOrd="0" destOrd="0" presId="urn:microsoft.com/office/officeart/2005/8/layout/hierarchy2"/>
    <dgm:cxn modelId="{7A5873AA-D275-4BBD-9159-0429461F7E68}" type="presParOf" srcId="{9C621FD1-4F29-4E6E-9F28-F60C68C74E91}" destId="{48E281AC-8180-4B61-97AD-DC1BEB542224}" srcOrd="1" destOrd="0" presId="urn:microsoft.com/office/officeart/2005/8/layout/hierarchy2"/>
    <dgm:cxn modelId="{15C3DF40-134E-4AA7-8DD7-9B4B0FD273CE}" type="presParOf" srcId="{56DA8314-A8C2-4371-88D7-3F5D242B7164}" destId="{C0059D1A-2AA9-426F-B309-156621BCB957}" srcOrd="6" destOrd="0" presId="urn:microsoft.com/office/officeart/2005/8/layout/hierarchy2"/>
    <dgm:cxn modelId="{6B6A2E9D-F085-4570-901E-0C51CDCDD571}" type="presParOf" srcId="{C0059D1A-2AA9-426F-B309-156621BCB957}" destId="{CE367061-35F0-4180-A60A-81CCD01ED6E1}" srcOrd="0" destOrd="0" presId="urn:microsoft.com/office/officeart/2005/8/layout/hierarchy2"/>
    <dgm:cxn modelId="{230FC182-2EC0-4D8E-8545-269091364C12}" type="presParOf" srcId="{56DA8314-A8C2-4371-88D7-3F5D242B7164}" destId="{5AE770F6-0E5E-419E-BBE4-1D482339A521}" srcOrd="7" destOrd="0" presId="urn:microsoft.com/office/officeart/2005/8/layout/hierarchy2"/>
    <dgm:cxn modelId="{C7616185-5B37-4E3C-9C03-A7F14B1E07A9}" type="presParOf" srcId="{5AE770F6-0E5E-419E-BBE4-1D482339A521}" destId="{48C1F4FA-DB4A-4CDE-9FE2-EB25FD1220A9}" srcOrd="0" destOrd="0" presId="urn:microsoft.com/office/officeart/2005/8/layout/hierarchy2"/>
    <dgm:cxn modelId="{AD8C92AB-A181-4A3E-95BC-B89620C63800}" type="presParOf" srcId="{5AE770F6-0E5E-419E-BBE4-1D482339A521}" destId="{EB29CDFA-3275-48B7-AEFE-75FA887F601F}" srcOrd="1" destOrd="0" presId="urn:microsoft.com/office/officeart/2005/8/layout/hierarchy2"/>
    <dgm:cxn modelId="{49AD9169-11D1-40ED-AE98-8C7DCAA3683C}" type="presParOf" srcId="{9BADDE42-ABDF-4642-A48C-A7ECB697FFB5}" destId="{B5BFEBD5-C895-427E-96A7-DE690E88F11A}" srcOrd="2" destOrd="0" presId="urn:microsoft.com/office/officeart/2005/8/layout/hierarchy2"/>
    <dgm:cxn modelId="{B59511A7-1FB7-4D7A-95B6-60A3D0E080AE}" type="presParOf" srcId="{B5BFEBD5-C895-427E-96A7-DE690E88F11A}" destId="{642B45B0-6C07-4551-B80B-293BA7BBCE0F}" srcOrd="0" destOrd="0" presId="urn:microsoft.com/office/officeart/2005/8/layout/hierarchy2"/>
    <dgm:cxn modelId="{1676D99B-92C9-42B7-9ECD-E1911574A253}" type="presParOf" srcId="{9BADDE42-ABDF-4642-A48C-A7ECB697FFB5}" destId="{0047386D-B659-49A7-A4B0-67655C7674A5}" srcOrd="3" destOrd="0" presId="urn:microsoft.com/office/officeart/2005/8/layout/hierarchy2"/>
    <dgm:cxn modelId="{FFEC3C0F-07C4-439E-9930-D8D0FE8EDF59}" type="presParOf" srcId="{0047386D-B659-49A7-A4B0-67655C7674A5}" destId="{85C147F8-86B4-4572-BB97-B2E7E1CAC17C}" srcOrd="0" destOrd="0" presId="urn:microsoft.com/office/officeart/2005/8/layout/hierarchy2"/>
    <dgm:cxn modelId="{C63D6D9A-FA13-4E30-BAA1-3A5A74A510C2}" type="presParOf" srcId="{0047386D-B659-49A7-A4B0-67655C7674A5}" destId="{8D040ABB-394B-4EE0-AD2A-C048D03AB75F}" srcOrd="1" destOrd="0" presId="urn:microsoft.com/office/officeart/2005/8/layout/hierarchy2"/>
    <dgm:cxn modelId="{C72961F6-5357-43E7-B2DD-B34816C05C47}" type="presParOf" srcId="{8D040ABB-394B-4EE0-AD2A-C048D03AB75F}" destId="{15108A7E-5C67-4BF7-8051-192D0D9553EE}" srcOrd="0" destOrd="0" presId="urn:microsoft.com/office/officeart/2005/8/layout/hierarchy2"/>
    <dgm:cxn modelId="{804A5612-BDBF-4D38-A91D-5F87867D61BA}" type="presParOf" srcId="{15108A7E-5C67-4BF7-8051-192D0D9553EE}" destId="{B7CCF62D-B34C-4026-AD4A-A5B5E9BA3608}" srcOrd="0" destOrd="0" presId="urn:microsoft.com/office/officeart/2005/8/layout/hierarchy2"/>
    <dgm:cxn modelId="{A3D20200-E5EF-46F4-866E-EA5A98F52E9A}" type="presParOf" srcId="{8D040ABB-394B-4EE0-AD2A-C048D03AB75F}" destId="{C91EA7A8-75BA-475C-BE32-AA64C0723775}" srcOrd="1" destOrd="0" presId="urn:microsoft.com/office/officeart/2005/8/layout/hierarchy2"/>
    <dgm:cxn modelId="{6B3D917F-E194-4842-AD20-F54BF25D88B8}" type="presParOf" srcId="{C91EA7A8-75BA-475C-BE32-AA64C0723775}" destId="{DDD827BF-B9C7-4A65-853B-37CA6803CA5E}" srcOrd="0" destOrd="0" presId="urn:microsoft.com/office/officeart/2005/8/layout/hierarchy2"/>
    <dgm:cxn modelId="{672E13FD-AFAD-4B03-A5F3-E212F65EDA3C}" type="presParOf" srcId="{C91EA7A8-75BA-475C-BE32-AA64C0723775}" destId="{F9B28FEC-C261-4BAB-B02E-A22C352BE8A6}" srcOrd="1" destOrd="0" presId="urn:microsoft.com/office/officeart/2005/8/layout/hierarchy2"/>
    <dgm:cxn modelId="{D6047E2F-1F69-4A2D-8288-06BDCD5856B2}" type="presParOf" srcId="{F9B28FEC-C261-4BAB-B02E-A22C352BE8A6}" destId="{54502264-FBD9-4EC9-A36E-AE64025487DE}" srcOrd="0" destOrd="0" presId="urn:microsoft.com/office/officeart/2005/8/layout/hierarchy2"/>
    <dgm:cxn modelId="{23CFEDD5-8CA2-4AC9-B246-909FC116C6EC}" type="presParOf" srcId="{54502264-FBD9-4EC9-A36E-AE64025487DE}" destId="{F16D82D4-0957-4C39-8020-40AFC7CE0D79}" srcOrd="0" destOrd="0" presId="urn:microsoft.com/office/officeart/2005/8/layout/hierarchy2"/>
    <dgm:cxn modelId="{407EAFBE-F19C-46AE-AA61-A42F2863ED20}" type="presParOf" srcId="{F9B28FEC-C261-4BAB-B02E-A22C352BE8A6}" destId="{CC41AD73-692E-4E77-BC5F-7752A731373D}" srcOrd="1" destOrd="0" presId="urn:microsoft.com/office/officeart/2005/8/layout/hierarchy2"/>
    <dgm:cxn modelId="{FD412F7B-8EBD-4B4E-A590-C0E769EB7108}" type="presParOf" srcId="{CC41AD73-692E-4E77-BC5F-7752A731373D}" destId="{1AEFCBB2-8AA0-4014-BE2C-BA9B7DE8F25E}" srcOrd="0" destOrd="0" presId="urn:microsoft.com/office/officeart/2005/8/layout/hierarchy2"/>
    <dgm:cxn modelId="{EEB9CAD7-0B18-43EF-A14A-C0AC774A60FF}" type="presParOf" srcId="{CC41AD73-692E-4E77-BC5F-7752A731373D}" destId="{98B40DEA-3111-4D9C-9470-0052E9DC498A}" srcOrd="1" destOrd="0" presId="urn:microsoft.com/office/officeart/2005/8/layout/hierarchy2"/>
    <dgm:cxn modelId="{19A8B13D-CEA5-497C-AD5C-0056018CDCF1}" type="presParOf" srcId="{F9B28FEC-C261-4BAB-B02E-A22C352BE8A6}" destId="{2ED1F70F-1213-4368-B700-265C7BB904FF}" srcOrd="2" destOrd="0" presId="urn:microsoft.com/office/officeart/2005/8/layout/hierarchy2"/>
    <dgm:cxn modelId="{16E16869-DD28-43B0-A3FB-3CAE23D21970}" type="presParOf" srcId="{2ED1F70F-1213-4368-B700-265C7BB904FF}" destId="{1B11C4B9-2630-4B74-BE66-6CAA64AFA205}" srcOrd="0" destOrd="0" presId="urn:microsoft.com/office/officeart/2005/8/layout/hierarchy2"/>
    <dgm:cxn modelId="{F0A73360-0F6F-43AE-8177-897929F0F80C}" type="presParOf" srcId="{F9B28FEC-C261-4BAB-B02E-A22C352BE8A6}" destId="{FC2395C9-FF91-492A-97FD-C85EF016F004}" srcOrd="3" destOrd="0" presId="urn:microsoft.com/office/officeart/2005/8/layout/hierarchy2"/>
    <dgm:cxn modelId="{A14AC1F5-51C3-4A59-A85F-FE40894F7E6F}" type="presParOf" srcId="{FC2395C9-FF91-492A-97FD-C85EF016F004}" destId="{4BA468EE-CC87-4C2D-BF2F-89641632228D}" srcOrd="0" destOrd="0" presId="urn:microsoft.com/office/officeart/2005/8/layout/hierarchy2"/>
    <dgm:cxn modelId="{3F446D1D-FBF7-4E5A-8FC0-C0678F20F5EB}" type="presParOf" srcId="{FC2395C9-FF91-492A-97FD-C85EF016F004}" destId="{4DA2F838-EB60-40CE-92D4-D099E5768DFE}" srcOrd="1" destOrd="0" presId="urn:microsoft.com/office/officeart/2005/8/layout/hierarchy2"/>
    <dgm:cxn modelId="{579108B4-44F7-4F22-8E9F-5446DA0EF65B}" type="presParOf" srcId="{9BADDE42-ABDF-4642-A48C-A7ECB697FFB5}" destId="{4EBDDE51-AD87-4ADF-9A7F-9CC96952900F}" srcOrd="4" destOrd="0" presId="urn:microsoft.com/office/officeart/2005/8/layout/hierarchy2"/>
    <dgm:cxn modelId="{B55A2C0B-1E73-430A-9AE3-07EB9815022B}" type="presParOf" srcId="{4EBDDE51-AD87-4ADF-9A7F-9CC96952900F}" destId="{11B9BEBF-49BE-4FC5-8569-77F9CC4C1120}" srcOrd="0" destOrd="0" presId="urn:microsoft.com/office/officeart/2005/8/layout/hierarchy2"/>
    <dgm:cxn modelId="{DA6A8B45-E25B-4B15-B070-940ACCFE0DAB}" type="presParOf" srcId="{9BADDE42-ABDF-4642-A48C-A7ECB697FFB5}" destId="{D9A7C7B4-B03A-44E1-816D-69BCEFDC5028}" srcOrd="5" destOrd="0" presId="urn:microsoft.com/office/officeart/2005/8/layout/hierarchy2"/>
    <dgm:cxn modelId="{19BCAE69-FF95-409E-AD75-A60302204B77}" type="presParOf" srcId="{D9A7C7B4-B03A-44E1-816D-69BCEFDC5028}" destId="{E1FEBE21-9C59-4646-917E-834ADF0B384E}" srcOrd="0" destOrd="0" presId="urn:microsoft.com/office/officeart/2005/8/layout/hierarchy2"/>
    <dgm:cxn modelId="{1C06F21D-FB77-4DF8-8CB8-407D560DF412}" type="presParOf" srcId="{D9A7C7B4-B03A-44E1-816D-69BCEFDC5028}" destId="{030E1F57-0E58-496A-91E9-6639DAE9C9B3}" srcOrd="1" destOrd="0" presId="urn:microsoft.com/office/officeart/2005/8/layout/hierarchy2"/>
    <dgm:cxn modelId="{DFF8F4E2-E1F0-4E11-BC7C-24B6B090049C}" type="presParOf" srcId="{030E1F57-0E58-496A-91E9-6639DAE9C9B3}" destId="{3B4842FD-46D7-4E5C-8049-919346CC9A9B}" srcOrd="0" destOrd="0" presId="urn:microsoft.com/office/officeart/2005/8/layout/hierarchy2"/>
    <dgm:cxn modelId="{B180952D-BAA1-48C9-BB84-8D3A83031093}" type="presParOf" srcId="{3B4842FD-46D7-4E5C-8049-919346CC9A9B}" destId="{47B8505F-B106-46F2-84D1-EFC7F46238EA}" srcOrd="0" destOrd="0" presId="urn:microsoft.com/office/officeart/2005/8/layout/hierarchy2"/>
    <dgm:cxn modelId="{12D77ACB-91CE-424D-B809-64C12D546C7D}" type="presParOf" srcId="{030E1F57-0E58-496A-91E9-6639DAE9C9B3}" destId="{1E34D480-3700-4568-BF3C-4DBB50C9FA6C}" srcOrd="1" destOrd="0" presId="urn:microsoft.com/office/officeart/2005/8/layout/hierarchy2"/>
    <dgm:cxn modelId="{3942B043-6580-444D-B53F-A758D6878A25}" type="presParOf" srcId="{1E34D480-3700-4568-BF3C-4DBB50C9FA6C}" destId="{553E60E1-CD31-4974-973D-8D5F848C6601}" srcOrd="0" destOrd="0" presId="urn:microsoft.com/office/officeart/2005/8/layout/hierarchy2"/>
    <dgm:cxn modelId="{96D0A9FA-989F-4EFF-92B6-3BBD6B7656F4}" type="presParOf" srcId="{1E34D480-3700-4568-BF3C-4DBB50C9FA6C}" destId="{F22CCA1E-362F-428E-B468-CCED3CC5086F}" srcOrd="1" destOrd="0" presId="urn:microsoft.com/office/officeart/2005/8/layout/hierarchy2"/>
    <dgm:cxn modelId="{5ACCA498-A83E-4838-A6E3-73CF24049840}" type="presParOf" srcId="{030E1F57-0E58-496A-91E9-6639DAE9C9B3}" destId="{8220BE4E-61F0-4CA6-9F81-5E5B92F385AB}" srcOrd="2" destOrd="0" presId="urn:microsoft.com/office/officeart/2005/8/layout/hierarchy2"/>
    <dgm:cxn modelId="{FDDEDD19-9F5C-45DF-8751-7A181A204930}" type="presParOf" srcId="{8220BE4E-61F0-4CA6-9F81-5E5B92F385AB}" destId="{6F15602B-AC7B-479F-86B4-400301843147}" srcOrd="0" destOrd="0" presId="urn:microsoft.com/office/officeart/2005/8/layout/hierarchy2"/>
    <dgm:cxn modelId="{57B4FBC2-0F96-4B74-9AC9-992754D83FD3}" type="presParOf" srcId="{030E1F57-0E58-496A-91E9-6639DAE9C9B3}" destId="{3792FDCC-3C30-4AB4-8498-DCB6C68FEBAA}" srcOrd="3" destOrd="0" presId="urn:microsoft.com/office/officeart/2005/8/layout/hierarchy2"/>
    <dgm:cxn modelId="{BEB05AEE-8786-4378-AAF2-4BEA0E50C15F}" type="presParOf" srcId="{3792FDCC-3C30-4AB4-8498-DCB6C68FEBAA}" destId="{74C54FAE-A6A9-40E8-B62F-B537965A02B0}" srcOrd="0" destOrd="0" presId="urn:microsoft.com/office/officeart/2005/8/layout/hierarchy2"/>
    <dgm:cxn modelId="{6D69753B-8638-4411-9751-17EDB5D289B5}" type="presParOf" srcId="{3792FDCC-3C30-4AB4-8498-DCB6C68FEBAA}" destId="{ECF3E7BF-FF8C-4EBF-BC22-0EFF21338E68}" srcOrd="1" destOrd="0" presId="urn:microsoft.com/office/officeart/2005/8/layout/hierarchy2"/>
    <dgm:cxn modelId="{34E4E2CB-E094-4CB6-BC22-B249C3580677}" type="presParOf" srcId="{030E1F57-0E58-496A-91E9-6639DAE9C9B3}" destId="{A1121766-EDE8-4020-9168-9964CBF12896}" srcOrd="4" destOrd="0" presId="urn:microsoft.com/office/officeart/2005/8/layout/hierarchy2"/>
    <dgm:cxn modelId="{30D13CD8-5633-4CDD-9E18-648C84F57941}" type="presParOf" srcId="{A1121766-EDE8-4020-9168-9964CBF12896}" destId="{57564F2A-1134-44EF-8813-20C61CCF56CB}" srcOrd="0" destOrd="0" presId="urn:microsoft.com/office/officeart/2005/8/layout/hierarchy2"/>
    <dgm:cxn modelId="{B19F0169-6E32-4E44-B58E-603D727C9EC7}" type="presParOf" srcId="{030E1F57-0E58-496A-91E9-6639DAE9C9B3}" destId="{0855C940-3D15-416E-A46F-D7FA860ED852}" srcOrd="5" destOrd="0" presId="urn:microsoft.com/office/officeart/2005/8/layout/hierarchy2"/>
    <dgm:cxn modelId="{1B89E8B1-106B-4B30-973D-F5B4CCCFDCB4}" type="presParOf" srcId="{0855C940-3D15-416E-A46F-D7FA860ED852}" destId="{C1F8E06F-34B7-48E5-A160-0EBD1922FEA0}" srcOrd="0" destOrd="0" presId="urn:microsoft.com/office/officeart/2005/8/layout/hierarchy2"/>
    <dgm:cxn modelId="{23B7B6BF-C5D7-45D9-8264-BF0788B0F822}" type="presParOf" srcId="{0855C940-3D15-416E-A46F-D7FA860ED852}" destId="{84C8476A-2FBD-40B5-B0F3-492DAFDBE6DA}" srcOrd="1" destOrd="0" presId="urn:microsoft.com/office/officeart/2005/8/layout/hierarchy2"/>
    <dgm:cxn modelId="{2F675FA6-1308-4C13-92C5-CCE2B21F2A87}" type="presParOf" srcId="{9BADDE42-ABDF-4642-A48C-A7ECB697FFB5}" destId="{F891BB5F-7687-466B-AFEB-F1CA637E052D}" srcOrd="6" destOrd="0" presId="urn:microsoft.com/office/officeart/2005/8/layout/hierarchy2"/>
    <dgm:cxn modelId="{E95C6EE8-F331-4276-9B64-57450D870B0B}" type="presParOf" srcId="{F891BB5F-7687-466B-AFEB-F1CA637E052D}" destId="{210793EA-EC90-4F52-9665-CA6A8C3D1327}" srcOrd="0" destOrd="0" presId="urn:microsoft.com/office/officeart/2005/8/layout/hierarchy2"/>
    <dgm:cxn modelId="{86786CFC-6061-4401-8A7D-E4208DABB269}" type="presParOf" srcId="{9BADDE42-ABDF-4642-A48C-A7ECB697FFB5}" destId="{DA533C7C-C2A6-4729-BEEA-1BA8E6B35944}" srcOrd="7" destOrd="0" presId="urn:microsoft.com/office/officeart/2005/8/layout/hierarchy2"/>
    <dgm:cxn modelId="{1ACE20F3-44E2-45DD-8CD7-E09BF4467CFE}" type="presParOf" srcId="{DA533C7C-C2A6-4729-BEEA-1BA8E6B35944}" destId="{03B61503-D2BE-482C-8B82-369A518F4D06}" srcOrd="0" destOrd="0" presId="urn:microsoft.com/office/officeart/2005/8/layout/hierarchy2"/>
    <dgm:cxn modelId="{0DDD611E-29DB-483B-AA5D-952A362B1149}" type="presParOf" srcId="{DA533C7C-C2A6-4729-BEEA-1BA8E6B35944}" destId="{7ADD9B6A-03BA-4684-952C-6EC17414862C}" srcOrd="1" destOrd="0" presId="urn:microsoft.com/office/officeart/2005/8/layout/hierarchy2"/>
    <dgm:cxn modelId="{7594260B-E4B4-47B1-86FA-9E461337E529}" type="presParOf" srcId="{7ADD9B6A-03BA-4684-952C-6EC17414862C}" destId="{E09CC0FB-5AF2-447E-A2A5-E70BD15FF3D2}" srcOrd="0" destOrd="0" presId="urn:microsoft.com/office/officeart/2005/8/layout/hierarchy2"/>
    <dgm:cxn modelId="{3A7ABAB1-49AF-4CF1-92B1-D6DA13A7CB33}" type="presParOf" srcId="{E09CC0FB-5AF2-447E-A2A5-E70BD15FF3D2}" destId="{A9715307-10B8-482D-ABCC-6F15238084E4}" srcOrd="0" destOrd="0" presId="urn:microsoft.com/office/officeart/2005/8/layout/hierarchy2"/>
    <dgm:cxn modelId="{FBFFC14B-3E29-47B5-A956-9D3B9CFCAB93}" type="presParOf" srcId="{7ADD9B6A-03BA-4684-952C-6EC17414862C}" destId="{B258A8AC-358C-457B-8D72-DDE3381444D8}" srcOrd="1" destOrd="0" presId="urn:microsoft.com/office/officeart/2005/8/layout/hierarchy2"/>
    <dgm:cxn modelId="{D1504B42-BC9E-49CD-B71B-59E8D7222158}" type="presParOf" srcId="{B258A8AC-358C-457B-8D72-DDE3381444D8}" destId="{0A4BF798-0F77-40DE-BA37-2E583C8C8B4C}" srcOrd="0" destOrd="0" presId="urn:microsoft.com/office/officeart/2005/8/layout/hierarchy2"/>
    <dgm:cxn modelId="{D9FDD0C9-C5D9-48AB-BFA4-6A191734ECA2}" type="presParOf" srcId="{B258A8AC-358C-457B-8D72-DDE3381444D8}" destId="{733545E5-C106-4049-BD94-0357E327F1A7}" srcOrd="1" destOrd="0" presId="urn:microsoft.com/office/officeart/2005/8/layout/hierarchy2"/>
    <dgm:cxn modelId="{4DEB4FF2-B750-4C28-9CDC-CE233F0F9777}" type="presParOf" srcId="{7ADD9B6A-03BA-4684-952C-6EC17414862C}" destId="{2837C1A5-6F56-4A9F-ACC1-D85CEB2C2522}" srcOrd="2" destOrd="0" presId="urn:microsoft.com/office/officeart/2005/8/layout/hierarchy2"/>
    <dgm:cxn modelId="{9A150B30-7B1E-4D25-A1D9-6BC854BC71E1}" type="presParOf" srcId="{2837C1A5-6F56-4A9F-ACC1-D85CEB2C2522}" destId="{F0FA35A1-DA0B-4ABA-917F-15AB60A881F3}" srcOrd="0" destOrd="0" presId="urn:microsoft.com/office/officeart/2005/8/layout/hierarchy2"/>
    <dgm:cxn modelId="{5727D0D4-993D-40FF-98C9-A40B81605750}" type="presParOf" srcId="{7ADD9B6A-03BA-4684-952C-6EC17414862C}" destId="{C395642D-300D-4D95-B117-851C4A9B5662}" srcOrd="3" destOrd="0" presId="urn:microsoft.com/office/officeart/2005/8/layout/hierarchy2"/>
    <dgm:cxn modelId="{5617D786-4F8F-4092-931A-AB4A8E86DBB5}" type="presParOf" srcId="{C395642D-300D-4D95-B117-851C4A9B5662}" destId="{08ACC5AE-5B65-480C-8494-379033093C78}" srcOrd="0" destOrd="0" presId="urn:microsoft.com/office/officeart/2005/8/layout/hierarchy2"/>
    <dgm:cxn modelId="{77D03553-C3B5-402D-9245-C7F36D78FA6C}" type="presParOf" srcId="{C395642D-300D-4D95-B117-851C4A9B5662}" destId="{5CE81222-1759-448D-9C4C-B79D17C6A246}" srcOrd="1" destOrd="0" presId="urn:microsoft.com/office/officeart/2005/8/layout/hierarchy2"/>
    <dgm:cxn modelId="{EFA68813-98A2-42FD-87C7-AD42EA0898A6}" type="presParOf" srcId="{7ADD9B6A-03BA-4684-952C-6EC17414862C}" destId="{18993B83-14F4-4A4E-83E2-9BCE24E93A66}" srcOrd="4" destOrd="0" presId="urn:microsoft.com/office/officeart/2005/8/layout/hierarchy2"/>
    <dgm:cxn modelId="{99785C3C-D5BA-432B-89D5-FBD2B04CF65F}" type="presParOf" srcId="{18993B83-14F4-4A4E-83E2-9BCE24E93A66}" destId="{68C00A49-ED78-4B47-A9F8-6AB14507D1AB}" srcOrd="0" destOrd="0" presId="urn:microsoft.com/office/officeart/2005/8/layout/hierarchy2"/>
    <dgm:cxn modelId="{36BC2BA4-EEC8-4267-AAC3-23C754C703F3}" type="presParOf" srcId="{7ADD9B6A-03BA-4684-952C-6EC17414862C}" destId="{D0632EA2-6C1F-4704-899C-2F9DA22A1A6B}" srcOrd="5" destOrd="0" presId="urn:microsoft.com/office/officeart/2005/8/layout/hierarchy2"/>
    <dgm:cxn modelId="{F7A3B1A2-2135-4805-A97F-E6C77926653D}" type="presParOf" srcId="{D0632EA2-6C1F-4704-899C-2F9DA22A1A6B}" destId="{E0C3C3D3-839C-4D69-879D-D2C142CEA0A2}" srcOrd="0" destOrd="0" presId="urn:microsoft.com/office/officeart/2005/8/layout/hierarchy2"/>
    <dgm:cxn modelId="{F6DE730E-2B6D-4986-8361-B5E22DD907D8}" type="presParOf" srcId="{D0632EA2-6C1F-4704-899C-2F9DA22A1A6B}" destId="{A8BBB210-8F43-4A62-AE5C-4D12298E7D31}" srcOrd="1" destOrd="0" presId="urn:microsoft.com/office/officeart/2005/8/layout/hierarchy2"/>
    <dgm:cxn modelId="{F4F61CFE-56FC-4964-B8AE-BC21BC2B5F26}" type="presParOf" srcId="{7ADD9B6A-03BA-4684-952C-6EC17414862C}" destId="{56BC37DC-D17D-4E91-BBC9-D37ED3B89859}" srcOrd="6" destOrd="0" presId="urn:microsoft.com/office/officeart/2005/8/layout/hierarchy2"/>
    <dgm:cxn modelId="{0669493A-3DD2-43D8-9E42-E407B9E683ED}" type="presParOf" srcId="{56BC37DC-D17D-4E91-BBC9-D37ED3B89859}" destId="{143095CC-D9A1-4F7F-9FC4-67F3CC9F546F}" srcOrd="0" destOrd="0" presId="urn:microsoft.com/office/officeart/2005/8/layout/hierarchy2"/>
    <dgm:cxn modelId="{CB25FF56-841F-4AF7-B2C6-CED85AF9B737}" type="presParOf" srcId="{7ADD9B6A-03BA-4684-952C-6EC17414862C}" destId="{C05F0A66-3AD8-400E-B20F-0EDEEEF890F2}" srcOrd="7" destOrd="0" presId="urn:microsoft.com/office/officeart/2005/8/layout/hierarchy2"/>
    <dgm:cxn modelId="{454D1946-1BDA-48F2-A12D-E5CE3778B4EA}" type="presParOf" srcId="{C05F0A66-3AD8-400E-B20F-0EDEEEF890F2}" destId="{7E523285-08AD-4CDB-A733-AA6CA152CBB2}" srcOrd="0" destOrd="0" presId="urn:microsoft.com/office/officeart/2005/8/layout/hierarchy2"/>
    <dgm:cxn modelId="{6DA3C5F9-DA48-4490-971D-6B19A87D5A8E}" type="presParOf" srcId="{C05F0A66-3AD8-400E-B20F-0EDEEEF890F2}" destId="{A7D3295B-7527-415E-B683-AD2874E37375}" srcOrd="1" destOrd="0" presId="urn:microsoft.com/office/officeart/2005/8/layout/hierarchy2"/>
    <dgm:cxn modelId="{ECD3685A-F83B-4D61-98D5-CFAD912B7103}" type="presParOf" srcId="{7ADD9B6A-03BA-4684-952C-6EC17414862C}" destId="{A44B56DA-C1A3-433E-860E-75B766C61E01}" srcOrd="8" destOrd="0" presId="urn:microsoft.com/office/officeart/2005/8/layout/hierarchy2"/>
    <dgm:cxn modelId="{891D94AE-6E90-4673-A212-611C3A23C71A}" type="presParOf" srcId="{A44B56DA-C1A3-433E-860E-75B766C61E01}" destId="{364096CA-B4E5-4DBA-9550-7BDD42A109F2}" srcOrd="0" destOrd="0" presId="urn:microsoft.com/office/officeart/2005/8/layout/hierarchy2"/>
    <dgm:cxn modelId="{3E682925-BEC3-4D4E-A747-BCF0C8A378C5}" type="presParOf" srcId="{7ADD9B6A-03BA-4684-952C-6EC17414862C}" destId="{782811B3-D9AF-4E36-9F36-4E57024C0F1A}" srcOrd="9" destOrd="0" presId="urn:microsoft.com/office/officeart/2005/8/layout/hierarchy2"/>
    <dgm:cxn modelId="{1858155E-E96A-4163-80BE-3624CA9AF289}" type="presParOf" srcId="{782811B3-D9AF-4E36-9F36-4E57024C0F1A}" destId="{14C6429E-F533-40BA-A89E-FA33ABE50EFF}" srcOrd="0" destOrd="0" presId="urn:microsoft.com/office/officeart/2005/8/layout/hierarchy2"/>
    <dgm:cxn modelId="{53FA1AA3-BC69-4372-92C4-962F8F58A4A4}" type="presParOf" srcId="{782811B3-D9AF-4E36-9F36-4E57024C0F1A}" destId="{950BEFB0-0130-4C75-9F5B-A9C2E7A46DB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83E0213-ADE5-46E6-8D63-3BF923B5D55A}">
      <dsp:nvSpPr>
        <dsp:cNvPr id="0" name=""/>
        <dsp:cNvSpPr/>
      </dsp:nvSpPr>
      <dsp:spPr>
        <a:xfrm>
          <a:off x="150677" y="2019383"/>
          <a:ext cx="758874" cy="419733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0" u="none" kern="1200" dirty="0" smtClean="0">
              <a:solidFill>
                <a:srgbClr val="000000"/>
              </a:solidFill>
            </a:rPr>
            <a:t>ICMPv6</a:t>
          </a:r>
          <a:r>
            <a:rPr lang="zh-CN" altLang="en-US" sz="1400" b="0" u="none" kern="1200" dirty="0" smtClean="0">
              <a:solidFill>
                <a:srgbClr val="000000"/>
              </a:solidFill>
            </a:rPr>
            <a:t>报文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162971" y="2031677"/>
        <a:ext cx="734286" cy="395145"/>
      </dsp:txXfrm>
    </dsp:sp>
    <dsp:sp modelId="{BE6305DE-07EE-479C-9403-2C790C22276A}">
      <dsp:nvSpPr>
        <dsp:cNvPr id="0" name=""/>
        <dsp:cNvSpPr/>
      </dsp:nvSpPr>
      <dsp:spPr>
        <a:xfrm rot="16829208">
          <a:off x="282013" y="1462272"/>
          <a:ext cx="1534340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1534340" y="12621"/>
              </a:lnTo>
            </a:path>
          </a:pathLst>
        </a:custGeom>
        <a:noFill/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282013" y="1436536"/>
        <a:ext cx="1534340" cy="76717"/>
      </dsp:txXfrm>
    </dsp:sp>
    <dsp:sp modelId="{55A2BF5E-6D5F-4791-A788-699E0A1E7ECE}">
      <dsp:nvSpPr>
        <dsp:cNvPr id="0" name=""/>
        <dsp:cNvSpPr/>
      </dsp:nvSpPr>
      <dsp:spPr>
        <a:xfrm>
          <a:off x="1188815" y="619945"/>
          <a:ext cx="841932" cy="201185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  <a:hlinkClick xmlns:r="http://schemas.openxmlformats.org/officeDocument/2006/relationships" r:id="" action="ppaction://hlinksldjump"/>
            </a:rPr>
            <a:t>差错报文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1194708" y="625838"/>
        <a:ext cx="830146" cy="189399"/>
      </dsp:txXfrm>
    </dsp:sp>
    <dsp:sp modelId="{843D5ADC-C23E-4964-AFEB-D48D49111A2A}">
      <dsp:nvSpPr>
        <dsp:cNvPr id="0" name=""/>
        <dsp:cNvSpPr/>
      </dsp:nvSpPr>
      <dsp:spPr>
        <a:xfrm rot="19874104">
          <a:off x="1978956" y="505945"/>
          <a:ext cx="839418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839418" y="12621"/>
              </a:lnTo>
            </a:path>
          </a:pathLst>
        </a:custGeom>
        <a:noFill/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1978956" y="497581"/>
        <a:ext cx="839418" cy="41970"/>
      </dsp:txXfrm>
    </dsp:sp>
    <dsp:sp modelId="{DAAD0A6C-0B0D-4280-BE95-D954A0D8ED34}">
      <dsp:nvSpPr>
        <dsp:cNvPr id="0" name=""/>
        <dsp:cNvSpPr/>
      </dsp:nvSpPr>
      <dsp:spPr>
        <a:xfrm>
          <a:off x="2766583" y="162797"/>
          <a:ext cx="1049836" cy="307596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</a:rPr>
            <a:t>目地不可达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2775592" y="171806"/>
        <a:ext cx="1031818" cy="289578"/>
      </dsp:txXfrm>
    </dsp:sp>
    <dsp:sp modelId="{57201E4E-3BEC-41B7-9728-BF1611D707A5}">
      <dsp:nvSpPr>
        <dsp:cNvPr id="0" name=""/>
        <dsp:cNvSpPr/>
      </dsp:nvSpPr>
      <dsp:spPr>
        <a:xfrm rot="21370000">
          <a:off x="2029923" y="683264"/>
          <a:ext cx="737485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737485" y="12621"/>
              </a:lnTo>
            </a:path>
          </a:pathLst>
        </a:custGeom>
        <a:noFill/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2029923" y="677449"/>
        <a:ext cx="737485" cy="36874"/>
      </dsp:txXfrm>
    </dsp:sp>
    <dsp:sp modelId="{7D31B03A-71CE-4A87-B59B-C3508316CA87}">
      <dsp:nvSpPr>
        <dsp:cNvPr id="0" name=""/>
        <dsp:cNvSpPr/>
      </dsp:nvSpPr>
      <dsp:spPr>
        <a:xfrm>
          <a:off x="2766583" y="521100"/>
          <a:ext cx="1013558" cy="300268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</a:rPr>
            <a:t>包过大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2775378" y="529895"/>
        <a:ext cx="995968" cy="282678"/>
      </dsp:txXfrm>
    </dsp:sp>
    <dsp:sp modelId="{3C9192BB-4AF9-46AB-A724-3A06F412FED3}">
      <dsp:nvSpPr>
        <dsp:cNvPr id="0" name=""/>
        <dsp:cNvSpPr/>
      </dsp:nvSpPr>
      <dsp:spPr>
        <a:xfrm rot="1348635">
          <a:off x="1999204" y="866662"/>
          <a:ext cx="830442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830442" y="12621"/>
              </a:lnTo>
            </a:path>
          </a:pathLst>
        </a:custGeom>
        <a:noFill/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1999204" y="858523"/>
        <a:ext cx="830442" cy="41522"/>
      </dsp:txXfrm>
    </dsp:sp>
    <dsp:sp modelId="{E30C1DC3-2A38-4A5C-BD8D-0309C5DFB7E8}">
      <dsp:nvSpPr>
        <dsp:cNvPr id="0" name=""/>
        <dsp:cNvSpPr/>
      </dsp:nvSpPr>
      <dsp:spPr>
        <a:xfrm>
          <a:off x="2798103" y="924346"/>
          <a:ext cx="894592" cy="227367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</a:rPr>
            <a:t>超时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2804762" y="931005"/>
        <a:ext cx="881274" cy="214049"/>
      </dsp:txXfrm>
    </dsp:sp>
    <dsp:sp modelId="{C0059D1A-2AA9-426F-B309-156621BCB957}">
      <dsp:nvSpPr>
        <dsp:cNvPr id="0" name=""/>
        <dsp:cNvSpPr/>
      </dsp:nvSpPr>
      <dsp:spPr>
        <a:xfrm rot="2351724">
          <a:off x="1923930" y="1007934"/>
          <a:ext cx="949471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949471" y="12621"/>
              </a:lnTo>
            </a:path>
          </a:pathLst>
        </a:custGeom>
        <a:noFill/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1923930" y="996819"/>
        <a:ext cx="949471" cy="47473"/>
      </dsp:txXfrm>
    </dsp:sp>
    <dsp:sp modelId="{48C1F4FA-DB4A-4CDE-9FE2-EB25FD1220A9}">
      <dsp:nvSpPr>
        <dsp:cNvPr id="0" name=""/>
        <dsp:cNvSpPr/>
      </dsp:nvSpPr>
      <dsp:spPr>
        <a:xfrm>
          <a:off x="2766583" y="1230365"/>
          <a:ext cx="1063605" cy="180414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</a:rPr>
            <a:t>参数问题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2771867" y="1235649"/>
        <a:ext cx="1053037" cy="169846"/>
      </dsp:txXfrm>
    </dsp:sp>
    <dsp:sp modelId="{B5BFEBD5-C895-427E-96A7-DE690E88F11A}">
      <dsp:nvSpPr>
        <dsp:cNvPr id="0" name=""/>
        <dsp:cNvSpPr/>
      </dsp:nvSpPr>
      <dsp:spPr>
        <a:xfrm rot="17784418">
          <a:off x="709784" y="1894393"/>
          <a:ext cx="719550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719550" y="12621"/>
              </a:lnTo>
            </a:path>
          </a:pathLst>
        </a:custGeom>
        <a:noFill/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709784" y="1889026"/>
        <a:ext cx="719550" cy="35977"/>
      </dsp:txXfrm>
    </dsp:sp>
    <dsp:sp modelId="{85C147F8-86B4-4572-BB97-B2E7E1CAC17C}">
      <dsp:nvSpPr>
        <dsp:cNvPr id="0" name=""/>
        <dsp:cNvSpPr/>
      </dsp:nvSpPr>
      <dsp:spPr>
        <a:xfrm>
          <a:off x="1229567" y="1444737"/>
          <a:ext cx="841932" cy="280083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  <a:hlinkClick xmlns:r="http://schemas.openxmlformats.org/officeDocument/2006/relationships" r:id="" action="ppaction://hlinksldjump"/>
            </a:rPr>
            <a:t>信息报文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1237770" y="1452940"/>
        <a:ext cx="825526" cy="263677"/>
      </dsp:txXfrm>
    </dsp:sp>
    <dsp:sp modelId="{15108A7E-5C67-4BF7-8051-192D0D9553EE}">
      <dsp:nvSpPr>
        <dsp:cNvPr id="0" name=""/>
        <dsp:cNvSpPr/>
      </dsp:nvSpPr>
      <dsp:spPr>
        <a:xfrm rot="823506">
          <a:off x="2061808" y="1652688"/>
          <a:ext cx="678830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678830" y="12621"/>
              </a:lnTo>
            </a:path>
          </a:pathLst>
        </a:custGeom>
        <a:noFill/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2061808" y="1648339"/>
        <a:ext cx="678830" cy="33941"/>
      </dsp:txXfrm>
    </dsp:sp>
    <dsp:sp modelId="{DDD827BF-B9C7-4A65-853B-37CA6803CA5E}">
      <dsp:nvSpPr>
        <dsp:cNvPr id="0" name=""/>
        <dsp:cNvSpPr/>
      </dsp:nvSpPr>
      <dsp:spPr>
        <a:xfrm>
          <a:off x="2730947" y="1636687"/>
          <a:ext cx="894567" cy="218307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</a:rPr>
            <a:t>诊断报文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2737341" y="1643081"/>
        <a:ext cx="881779" cy="205519"/>
      </dsp:txXfrm>
    </dsp:sp>
    <dsp:sp modelId="{54502264-FBD9-4EC9-A36E-AE64025487DE}">
      <dsp:nvSpPr>
        <dsp:cNvPr id="0" name=""/>
        <dsp:cNvSpPr/>
      </dsp:nvSpPr>
      <dsp:spPr>
        <a:xfrm rot="20350666">
          <a:off x="3610211" y="1649930"/>
          <a:ext cx="468614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468614" y="12621"/>
              </a:lnTo>
            </a:path>
          </a:pathLst>
        </a:custGeom>
        <a:noFill/>
        <a:ln w="25400" cap="flat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3610211" y="1650837"/>
        <a:ext cx="468614" cy="23430"/>
      </dsp:txXfrm>
    </dsp:sp>
    <dsp:sp modelId="{1AEFCBB2-8AA0-4014-BE2C-BA9B7DE8F25E}">
      <dsp:nvSpPr>
        <dsp:cNvPr id="0" name=""/>
        <dsp:cNvSpPr/>
      </dsp:nvSpPr>
      <dsp:spPr>
        <a:xfrm>
          <a:off x="4063522" y="1470109"/>
          <a:ext cx="894567" cy="218307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</a:rPr>
            <a:t>回送请求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4069916" y="1476503"/>
        <a:ext cx="881779" cy="205519"/>
      </dsp:txXfrm>
    </dsp:sp>
    <dsp:sp modelId="{2ED1F70F-1213-4368-B700-265C7BB904FF}">
      <dsp:nvSpPr>
        <dsp:cNvPr id="0" name=""/>
        <dsp:cNvSpPr/>
      </dsp:nvSpPr>
      <dsp:spPr>
        <a:xfrm rot="1249334">
          <a:off x="3610211" y="1816508"/>
          <a:ext cx="468614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468614" y="12621"/>
              </a:lnTo>
            </a:path>
          </a:pathLst>
        </a:custGeom>
        <a:noFill/>
        <a:ln w="25400" cap="flat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3610211" y="1817415"/>
        <a:ext cx="468614" cy="23430"/>
      </dsp:txXfrm>
    </dsp:sp>
    <dsp:sp modelId="{4BA468EE-CC87-4C2D-BF2F-89641632228D}">
      <dsp:nvSpPr>
        <dsp:cNvPr id="0" name=""/>
        <dsp:cNvSpPr/>
      </dsp:nvSpPr>
      <dsp:spPr>
        <a:xfrm>
          <a:off x="4063522" y="1803265"/>
          <a:ext cx="894567" cy="218307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</a:rPr>
            <a:t>回送应答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4069916" y="1809659"/>
        <a:ext cx="881779" cy="205519"/>
      </dsp:txXfrm>
    </dsp:sp>
    <dsp:sp modelId="{4EBDDE51-AD87-4ADF-9A7F-9CC96952900F}">
      <dsp:nvSpPr>
        <dsp:cNvPr id="0" name=""/>
        <dsp:cNvSpPr/>
      </dsp:nvSpPr>
      <dsp:spPr>
        <a:xfrm rot="1961359">
          <a:off x="873410" y="2339865"/>
          <a:ext cx="456360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456360" y="12621"/>
              </a:lnTo>
            </a:path>
          </a:pathLst>
        </a:custGeom>
        <a:noFill/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873410" y="2341078"/>
        <a:ext cx="456360" cy="22818"/>
      </dsp:txXfrm>
    </dsp:sp>
    <dsp:sp modelId="{E1FEBE21-9C59-4646-917E-834ADF0B384E}">
      <dsp:nvSpPr>
        <dsp:cNvPr id="0" name=""/>
        <dsp:cNvSpPr/>
      </dsp:nvSpPr>
      <dsp:spPr>
        <a:xfrm>
          <a:off x="1293630" y="2314781"/>
          <a:ext cx="1044215" cy="321883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</a:rPr>
            <a:t>多播组成员关系报文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1303058" y="2324209"/>
        <a:ext cx="1025359" cy="303027"/>
      </dsp:txXfrm>
    </dsp:sp>
    <dsp:sp modelId="{3B4842FD-46D7-4E5C-8049-919346CC9A9B}">
      <dsp:nvSpPr>
        <dsp:cNvPr id="0" name=""/>
        <dsp:cNvSpPr/>
      </dsp:nvSpPr>
      <dsp:spPr>
        <a:xfrm rot="19299029">
          <a:off x="2273171" y="2277117"/>
          <a:ext cx="599505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599505" y="12621"/>
              </a:lnTo>
            </a:path>
          </a:pathLst>
        </a:custGeom>
        <a:noFill/>
        <a:ln w="25400" cap="flat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2273171" y="2274752"/>
        <a:ext cx="599505" cy="29975"/>
      </dsp:txXfrm>
    </dsp:sp>
    <dsp:sp modelId="{553E60E1-CD31-4974-973D-8D5F848C6601}">
      <dsp:nvSpPr>
        <dsp:cNvPr id="0" name=""/>
        <dsp:cNvSpPr/>
      </dsp:nvSpPr>
      <dsp:spPr>
        <a:xfrm>
          <a:off x="2808001" y="2006331"/>
          <a:ext cx="1016097" cy="194849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</a:rPr>
            <a:t>组成员查询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2813708" y="2012038"/>
        <a:ext cx="1004683" cy="183435"/>
      </dsp:txXfrm>
    </dsp:sp>
    <dsp:sp modelId="{8220BE4E-61F0-4CA6-9F81-5E5B92F385AB}">
      <dsp:nvSpPr>
        <dsp:cNvPr id="0" name=""/>
        <dsp:cNvSpPr/>
      </dsp:nvSpPr>
      <dsp:spPr>
        <a:xfrm rot="21443458">
          <a:off x="2337601" y="2452389"/>
          <a:ext cx="470644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470644" y="12621"/>
              </a:lnTo>
            </a:path>
          </a:pathLst>
        </a:custGeom>
        <a:noFill/>
        <a:ln w="25400" cap="flat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2337601" y="2453245"/>
        <a:ext cx="470644" cy="23532"/>
      </dsp:txXfrm>
    </dsp:sp>
    <dsp:sp modelId="{74C54FAE-A6A9-40E8-B62F-B537965A02B0}">
      <dsp:nvSpPr>
        <dsp:cNvPr id="0" name=""/>
        <dsp:cNvSpPr/>
      </dsp:nvSpPr>
      <dsp:spPr>
        <a:xfrm>
          <a:off x="2808001" y="2356874"/>
          <a:ext cx="1016097" cy="194849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</a:rPr>
            <a:t>组成员报告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2813708" y="2362581"/>
        <a:ext cx="1004683" cy="183435"/>
      </dsp:txXfrm>
    </dsp:sp>
    <dsp:sp modelId="{A1121766-EDE8-4020-9168-9964CBF12896}">
      <dsp:nvSpPr>
        <dsp:cNvPr id="0" name=""/>
        <dsp:cNvSpPr/>
      </dsp:nvSpPr>
      <dsp:spPr>
        <a:xfrm rot="2064909">
          <a:off x="2287968" y="2624154"/>
          <a:ext cx="569911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569911" y="12621"/>
              </a:lnTo>
            </a:path>
          </a:pathLst>
        </a:custGeom>
        <a:noFill/>
        <a:ln w="25400" cap="flat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2287968" y="2622528"/>
        <a:ext cx="569911" cy="28495"/>
      </dsp:txXfrm>
    </dsp:sp>
    <dsp:sp modelId="{C1F8E06F-34B7-48E5-A160-0EBD1922FEA0}">
      <dsp:nvSpPr>
        <dsp:cNvPr id="0" name=""/>
        <dsp:cNvSpPr/>
      </dsp:nvSpPr>
      <dsp:spPr>
        <a:xfrm>
          <a:off x="2808001" y="2700403"/>
          <a:ext cx="1016097" cy="194849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</a:rPr>
            <a:t>组成员减少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2813708" y="2706110"/>
        <a:ext cx="1004683" cy="183435"/>
      </dsp:txXfrm>
    </dsp:sp>
    <dsp:sp modelId="{F891BB5F-7687-466B-AFEB-F1CA637E052D}">
      <dsp:nvSpPr>
        <dsp:cNvPr id="0" name=""/>
        <dsp:cNvSpPr/>
      </dsp:nvSpPr>
      <dsp:spPr>
        <a:xfrm rot="4498663">
          <a:off x="285606" y="3030097"/>
          <a:ext cx="1684506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1684506" y="12621"/>
              </a:lnTo>
            </a:path>
          </a:pathLst>
        </a:custGeom>
        <a:noFill/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285606" y="3000607"/>
        <a:ext cx="1684506" cy="84225"/>
      </dsp:txXfrm>
    </dsp:sp>
    <dsp:sp modelId="{03B61503-D2BE-482C-8B82-369A518F4D06}">
      <dsp:nvSpPr>
        <dsp:cNvPr id="0" name=""/>
        <dsp:cNvSpPr/>
      </dsp:nvSpPr>
      <dsp:spPr>
        <a:xfrm>
          <a:off x="1346167" y="3686818"/>
          <a:ext cx="1111852" cy="338740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</a:rPr>
            <a:t>邻站发现</a:t>
          </a:r>
          <a:r>
            <a:rPr lang="en-US" altLang="zh-CN" sz="1400" b="0" u="none" kern="1200" dirty="0" smtClean="0">
              <a:solidFill>
                <a:srgbClr val="000000"/>
              </a:solidFill>
            </a:rPr>
            <a:t>ND</a:t>
          </a:r>
          <a:r>
            <a:rPr lang="zh-CN" altLang="en-US" sz="1400" b="0" u="none" kern="1200" dirty="0" smtClean="0">
              <a:solidFill>
                <a:srgbClr val="000000"/>
              </a:solidFill>
            </a:rPr>
            <a:t>报文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1356088" y="3696739"/>
        <a:ext cx="1092010" cy="318898"/>
      </dsp:txXfrm>
    </dsp:sp>
    <dsp:sp modelId="{E09CC0FB-5AF2-447E-A2A5-E70BD15FF3D2}">
      <dsp:nvSpPr>
        <dsp:cNvPr id="0" name=""/>
        <dsp:cNvSpPr/>
      </dsp:nvSpPr>
      <dsp:spPr>
        <a:xfrm rot="20102714">
          <a:off x="2374128" y="3464453"/>
          <a:ext cx="1797161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1797161" y="12621"/>
              </a:lnTo>
            </a:path>
          </a:pathLst>
        </a:custGeom>
        <a:noFill/>
        <a:ln w="25400" cap="flat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2374128" y="3432146"/>
        <a:ext cx="1797161" cy="89858"/>
      </dsp:txXfrm>
    </dsp:sp>
    <dsp:sp modelId="{0A4BF798-0F77-40DE-BA37-2E583C8C8B4C}">
      <dsp:nvSpPr>
        <dsp:cNvPr id="0" name=""/>
        <dsp:cNvSpPr/>
      </dsp:nvSpPr>
      <dsp:spPr>
        <a:xfrm>
          <a:off x="4087399" y="2939907"/>
          <a:ext cx="965126" cy="316108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</a:rPr>
            <a:t>路由器请求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4096657" y="2949165"/>
        <a:ext cx="946610" cy="297592"/>
      </dsp:txXfrm>
    </dsp:sp>
    <dsp:sp modelId="{2837C1A5-6F56-4A9F-ACC1-D85CEB2C2522}">
      <dsp:nvSpPr>
        <dsp:cNvPr id="0" name=""/>
        <dsp:cNvSpPr/>
      </dsp:nvSpPr>
      <dsp:spPr>
        <a:xfrm rot="20681925">
          <a:off x="2428078" y="3620673"/>
          <a:ext cx="1689262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1689262" y="12621"/>
              </a:lnTo>
            </a:path>
          </a:pathLst>
        </a:custGeom>
        <a:noFill/>
        <a:ln w="25400" cap="flat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2428078" y="3591064"/>
        <a:ext cx="1689262" cy="84463"/>
      </dsp:txXfrm>
    </dsp:sp>
    <dsp:sp modelId="{08ACC5AE-5B65-480C-8494-379033093C78}">
      <dsp:nvSpPr>
        <dsp:cNvPr id="0" name=""/>
        <dsp:cNvSpPr/>
      </dsp:nvSpPr>
      <dsp:spPr>
        <a:xfrm>
          <a:off x="4087399" y="3287547"/>
          <a:ext cx="965126" cy="245710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</a:rPr>
            <a:t>路由器公告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4094596" y="3294744"/>
        <a:ext cx="950732" cy="231316"/>
      </dsp:txXfrm>
    </dsp:sp>
    <dsp:sp modelId="{18993B83-14F4-4A4E-83E2-9BCE24E93A66}">
      <dsp:nvSpPr>
        <dsp:cNvPr id="0" name=""/>
        <dsp:cNvSpPr/>
      </dsp:nvSpPr>
      <dsp:spPr>
        <a:xfrm rot="21399954">
          <a:off x="2456638" y="3796105"/>
          <a:ext cx="1632143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1632143" y="12621"/>
              </a:lnTo>
            </a:path>
          </a:pathLst>
        </a:custGeom>
        <a:noFill/>
        <a:ln w="25400" cap="flat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2456638" y="3767924"/>
        <a:ext cx="1632143" cy="81607"/>
      </dsp:txXfrm>
    </dsp:sp>
    <dsp:sp modelId="{E0C3C3D3-839C-4D69-879D-D2C142CEA0A2}">
      <dsp:nvSpPr>
        <dsp:cNvPr id="0" name=""/>
        <dsp:cNvSpPr/>
      </dsp:nvSpPr>
      <dsp:spPr>
        <a:xfrm>
          <a:off x="4087399" y="3621511"/>
          <a:ext cx="965126" cy="279510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</a:rPr>
            <a:t>邻结点请求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4095586" y="3629698"/>
        <a:ext cx="948752" cy="263136"/>
      </dsp:txXfrm>
    </dsp:sp>
    <dsp:sp modelId="{56BC37DC-D17D-4E91-BBC9-D37ED3B89859}">
      <dsp:nvSpPr>
        <dsp:cNvPr id="0" name=""/>
        <dsp:cNvSpPr/>
      </dsp:nvSpPr>
      <dsp:spPr>
        <a:xfrm rot="443971">
          <a:off x="2451262" y="3948062"/>
          <a:ext cx="1622764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1622764" y="12621"/>
              </a:lnTo>
            </a:path>
          </a:pathLst>
        </a:custGeom>
        <a:noFill/>
        <a:ln w="25400" cap="flat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2451262" y="3920115"/>
        <a:ext cx="1622764" cy="81138"/>
      </dsp:txXfrm>
    </dsp:sp>
    <dsp:sp modelId="{7E523285-08AD-4CDB-A733-AA6CA152CBB2}">
      <dsp:nvSpPr>
        <dsp:cNvPr id="0" name=""/>
        <dsp:cNvSpPr/>
      </dsp:nvSpPr>
      <dsp:spPr>
        <a:xfrm>
          <a:off x="4067270" y="3953558"/>
          <a:ext cx="965126" cy="223244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</a:rPr>
            <a:t>邻结点公告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4073809" y="3960097"/>
        <a:ext cx="952048" cy="210166"/>
      </dsp:txXfrm>
    </dsp:sp>
    <dsp:sp modelId="{A44B56DA-C1A3-433E-860E-75B766C61E01}">
      <dsp:nvSpPr>
        <dsp:cNvPr id="0" name=""/>
        <dsp:cNvSpPr/>
      </dsp:nvSpPr>
      <dsp:spPr>
        <a:xfrm rot="875200">
          <a:off x="2431220" y="4052956"/>
          <a:ext cx="1662848" cy="25243"/>
        </a:xfrm>
        <a:custGeom>
          <a:avLst/>
          <a:gdLst/>
          <a:ahLst/>
          <a:cxnLst/>
          <a:rect l="0" t="0" r="0" b="0"/>
          <a:pathLst>
            <a:path>
              <a:moveTo>
                <a:pt x="0" y="12621"/>
              </a:moveTo>
              <a:lnTo>
                <a:pt x="1662848" y="12621"/>
              </a:lnTo>
            </a:path>
          </a:pathLst>
        </a:custGeom>
        <a:noFill/>
        <a:ln w="25400" cap="flat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400" b="0" u="none" kern="1200">
            <a:solidFill>
              <a:srgbClr val="000000"/>
            </a:solidFill>
          </a:endParaRPr>
        </a:p>
      </dsp:txBody>
      <dsp:txXfrm>
        <a:off x="2431220" y="4024007"/>
        <a:ext cx="1662848" cy="83142"/>
      </dsp:txXfrm>
    </dsp:sp>
    <dsp:sp modelId="{14C6429E-F533-40BA-A89E-FA33ABE50EFF}">
      <dsp:nvSpPr>
        <dsp:cNvPr id="0" name=""/>
        <dsp:cNvSpPr/>
      </dsp:nvSpPr>
      <dsp:spPr>
        <a:xfrm>
          <a:off x="4067270" y="4155160"/>
          <a:ext cx="965126" cy="239614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0" u="none" kern="1200" dirty="0" smtClean="0">
              <a:solidFill>
                <a:srgbClr val="000000"/>
              </a:solidFill>
            </a:rPr>
            <a:t>重定向</a:t>
          </a:r>
          <a:endParaRPr lang="zh-CN" altLang="en-US" sz="1400" b="0" u="none" kern="1200" dirty="0">
            <a:solidFill>
              <a:srgbClr val="000000"/>
            </a:solidFill>
          </a:endParaRPr>
        </a:p>
      </dsp:txBody>
      <dsp:txXfrm>
        <a:off x="4074288" y="4162178"/>
        <a:ext cx="951090" cy="22557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A7C272E6-BC0E-48D5-97EB-047215F250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00931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09A85FB5-69EF-46F4-8D62-6F3C424CA2D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39180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v"/>
            </a:pPr>
            <a:r>
              <a:rPr lang="zh-CN" altLang="en-US" sz="1200" b="1" smtClean="0">
                <a:latin typeface="华文楷体" pitchFamily="2" charset="-122"/>
                <a:ea typeface="华文楷体" pitchFamily="2" charset="-122"/>
              </a:rPr>
              <a:t>目前所普遍采用的</a:t>
            </a:r>
            <a:r>
              <a:rPr lang="en-US" altLang="zh-CN" sz="1200" b="1" smtClean="0">
                <a:latin typeface="华文楷体" pitchFamily="2" charset="-122"/>
                <a:ea typeface="华文楷体" pitchFamily="2" charset="-122"/>
              </a:rPr>
              <a:t>IP</a:t>
            </a:r>
            <a:r>
              <a:rPr lang="zh-CN" altLang="en-US" sz="1200" b="1" smtClean="0">
                <a:latin typeface="华文楷体" pitchFamily="2" charset="-122"/>
                <a:ea typeface="华文楷体" pitchFamily="2" charset="-122"/>
              </a:rPr>
              <a:t>协议又被称为</a:t>
            </a:r>
            <a:r>
              <a:rPr lang="en-US" altLang="zh-CN" sz="1200" b="1" smtClean="0">
                <a:latin typeface="华文楷体" pitchFamily="2" charset="-122"/>
                <a:ea typeface="华文楷体" pitchFamily="2" charset="-122"/>
              </a:rPr>
              <a:t>IPv4</a:t>
            </a:r>
            <a:r>
              <a:rPr lang="zh-CN" altLang="en-US" sz="1200" b="1" smtClean="0">
                <a:latin typeface="华文楷体" pitchFamily="2" charset="-122"/>
                <a:ea typeface="华文楷体" pitchFamily="2" charset="-122"/>
              </a:rPr>
              <a:t>。</a:t>
            </a:r>
            <a:r>
              <a:rPr lang="en-US" altLang="zh-CN" sz="1200" b="1" smtClean="0">
                <a:latin typeface="华文楷体" pitchFamily="2" charset="-122"/>
                <a:ea typeface="华文楷体" pitchFamily="2" charset="-122"/>
              </a:rPr>
              <a:t>IPv6</a:t>
            </a:r>
            <a:r>
              <a:rPr lang="zh-CN" altLang="en-US" sz="1200" b="1" smtClean="0">
                <a:latin typeface="华文楷体" pitchFamily="2" charset="-122"/>
                <a:ea typeface="华文楷体" pitchFamily="2" charset="-122"/>
              </a:rPr>
              <a:t>已经开始在小范围的网络环境内开始试用（</a:t>
            </a:r>
            <a:r>
              <a:rPr lang="en-US" altLang="zh-CN" sz="1200" b="1" smtClean="0">
                <a:latin typeface="华文楷体" pitchFamily="2" charset="-122"/>
                <a:ea typeface="华文楷体" pitchFamily="2" charset="-122"/>
              </a:rPr>
              <a:t>2008</a:t>
            </a:r>
            <a:r>
              <a:rPr lang="zh-CN" altLang="en-US" sz="1200" b="1" smtClean="0">
                <a:latin typeface="华文楷体" pitchFamily="2" charset="-122"/>
                <a:ea typeface="华文楷体" pitchFamily="2" charset="-122"/>
              </a:rPr>
              <a:t>年奥运会成功使用）将在今后的几年内逐步取代</a:t>
            </a:r>
            <a:r>
              <a:rPr lang="en-US" altLang="zh-CN" sz="1200" b="1" smtClean="0">
                <a:latin typeface="华文楷体" pitchFamily="2" charset="-122"/>
                <a:ea typeface="华文楷体" pitchFamily="2" charset="-122"/>
              </a:rPr>
              <a:t>IPv4</a:t>
            </a:r>
            <a:r>
              <a:rPr lang="zh-CN" altLang="en-US" sz="1200" b="1" smtClean="0">
                <a:latin typeface="华文楷体" pitchFamily="2" charset="-122"/>
                <a:ea typeface="华文楷体" pitchFamily="2" charset="-122"/>
              </a:rPr>
              <a:t>。</a:t>
            </a:r>
          </a:p>
          <a:p>
            <a:pPr>
              <a:buFont typeface="Wingdings" pitchFamily="2" charset="2"/>
              <a:buChar char="v"/>
            </a:pPr>
            <a:r>
              <a:rPr lang="en-US" altLang="zh-CN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IPv4</a:t>
            </a:r>
            <a:r>
              <a:rPr lang="zh-CN" altLang="en-US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只能支持</a:t>
            </a:r>
            <a:r>
              <a:rPr lang="en-US" altLang="zh-CN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32</a:t>
            </a:r>
            <a:r>
              <a:rPr lang="zh-CN" altLang="en-US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位的地址长度，因此所能分配的地址数目也是有限的，最多相当于</a:t>
            </a:r>
            <a:r>
              <a:rPr lang="en-US" altLang="zh-CN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2</a:t>
            </a:r>
            <a:r>
              <a:rPr lang="zh-CN" altLang="en-US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的</a:t>
            </a:r>
            <a:r>
              <a:rPr lang="en-US" altLang="zh-CN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32</a:t>
            </a:r>
            <a:r>
              <a:rPr lang="zh-CN" altLang="en-US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次方。随着近几年全球范围内计算机网络的爆炸性增长，可以使用的</a:t>
            </a:r>
            <a:r>
              <a:rPr lang="en-US" altLang="zh-CN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IPv4</a:t>
            </a:r>
            <a:r>
              <a:rPr lang="zh-CN" altLang="en-US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地址空间已经越来越有限。</a:t>
            </a:r>
            <a:r>
              <a:rPr lang="zh-CN" altLang="en-US" sz="1200" b="1" smtClean="0">
                <a:latin typeface="华文楷体" pitchFamily="2" charset="-122"/>
                <a:ea typeface="华文楷体" pitchFamily="2" charset="-122"/>
              </a:rPr>
              <a:t> </a:t>
            </a:r>
          </a:p>
          <a:p>
            <a:pPr>
              <a:buFont typeface="Wingdings" pitchFamily="2" charset="2"/>
              <a:buChar char="v"/>
            </a:pPr>
            <a:r>
              <a:rPr lang="zh-CN" altLang="en-US" sz="1200" b="1" smtClean="0">
                <a:solidFill>
                  <a:srgbClr val="008000"/>
                </a:solidFill>
                <a:latin typeface="华文楷体" pitchFamily="2" charset="-122"/>
                <a:ea typeface="华文楷体" pitchFamily="2" charset="-122"/>
              </a:rPr>
              <a:t>虽然目前可以暂时采用地址转换技术，但是还是不能缓解日益增长的压力。因此，为了从根本上解决</a:t>
            </a:r>
            <a:r>
              <a:rPr lang="en-US" altLang="zh-CN" sz="1200" b="1" smtClean="0">
                <a:solidFill>
                  <a:srgbClr val="008000"/>
                </a:solidFill>
                <a:latin typeface="华文楷体" pitchFamily="2" charset="-122"/>
                <a:ea typeface="华文楷体" pitchFamily="2" charset="-122"/>
              </a:rPr>
              <a:t>IP</a:t>
            </a:r>
            <a:r>
              <a:rPr lang="zh-CN" altLang="en-US" sz="1200" b="1" smtClean="0">
                <a:solidFill>
                  <a:srgbClr val="008000"/>
                </a:solidFill>
                <a:latin typeface="华文楷体" pitchFamily="2" charset="-122"/>
                <a:ea typeface="华文楷体" pitchFamily="2" charset="-122"/>
              </a:rPr>
              <a:t>地址空间不足的问题，推出功能更加完善和可靠的</a:t>
            </a:r>
            <a:r>
              <a:rPr lang="en-US" altLang="zh-CN" sz="1200" b="1" smtClean="0">
                <a:solidFill>
                  <a:srgbClr val="008000"/>
                </a:solidFill>
                <a:latin typeface="华文楷体" pitchFamily="2" charset="-122"/>
                <a:ea typeface="华文楷体" pitchFamily="2" charset="-122"/>
              </a:rPr>
              <a:t>IPv6</a:t>
            </a:r>
            <a:r>
              <a:rPr lang="zh-CN" altLang="en-US" sz="1200" b="1" smtClean="0">
                <a:solidFill>
                  <a:srgbClr val="008000"/>
                </a:solidFill>
                <a:latin typeface="华文楷体" pitchFamily="2" charset="-122"/>
                <a:ea typeface="华文楷体" pitchFamily="2" charset="-122"/>
              </a:rPr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61956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buClr>
                <a:srgbClr val="FF0000"/>
              </a:buClr>
              <a:buSzPct val="60000"/>
              <a:buFont typeface="Wingdings" pitchFamily="2" charset="2"/>
              <a:buChar char="u"/>
            </a:pPr>
            <a:r>
              <a:rPr lang="en-US" altLang="zh-CN" dirty="0" smtClean="0"/>
              <a:t>IPv6 </a:t>
            </a:r>
            <a:r>
              <a:rPr lang="zh-CN" altLang="en-US" dirty="0" smtClean="0"/>
              <a:t>将首部长度变为固定的 </a:t>
            </a:r>
            <a:r>
              <a:rPr lang="en-US" altLang="zh-CN" dirty="0" smtClean="0"/>
              <a:t>40 </a:t>
            </a:r>
            <a:r>
              <a:rPr lang="zh-CN" altLang="en-US" dirty="0" smtClean="0"/>
              <a:t>字节，称为</a:t>
            </a:r>
            <a:r>
              <a:rPr lang="zh-CN" altLang="en-US" dirty="0" smtClean="0">
                <a:solidFill>
                  <a:srgbClr val="FF0000"/>
                </a:solidFill>
              </a:rPr>
              <a:t>基本报头</a:t>
            </a:r>
            <a:r>
              <a:rPr lang="en-US" altLang="zh-CN" dirty="0" smtClean="0"/>
              <a:t>(base header)</a:t>
            </a:r>
            <a:r>
              <a:rPr lang="zh-CN" altLang="en-US" dirty="0" smtClean="0"/>
              <a:t>。</a:t>
            </a:r>
          </a:p>
          <a:p>
            <a:pPr>
              <a:lnSpc>
                <a:spcPct val="90000"/>
              </a:lnSpc>
              <a:buClr>
                <a:srgbClr val="FF0000"/>
              </a:buClr>
              <a:buSzPct val="60000"/>
              <a:buFont typeface="Wingdings" pitchFamily="2" charset="2"/>
              <a:buChar char="u"/>
            </a:pPr>
            <a:r>
              <a:rPr lang="zh-CN" altLang="en-US" dirty="0" smtClean="0"/>
              <a:t>将不必要的功能取消了，首部的字段数减少到只有 </a:t>
            </a:r>
            <a:r>
              <a:rPr lang="en-US" altLang="zh-CN" dirty="0" smtClean="0"/>
              <a:t>8 </a:t>
            </a:r>
            <a:r>
              <a:rPr lang="zh-CN" altLang="en-US" dirty="0" smtClean="0"/>
              <a:t>个。</a:t>
            </a:r>
          </a:p>
          <a:p>
            <a:pPr>
              <a:lnSpc>
                <a:spcPct val="90000"/>
              </a:lnSpc>
              <a:buClr>
                <a:srgbClr val="FF0000"/>
              </a:buClr>
              <a:buSzPct val="60000"/>
              <a:buFont typeface="Wingdings" pitchFamily="2" charset="2"/>
              <a:buChar char="u"/>
            </a:pPr>
            <a:r>
              <a:rPr lang="zh-CN" altLang="en-US" dirty="0" smtClean="0"/>
              <a:t>取消了</a:t>
            </a:r>
            <a:r>
              <a:rPr lang="zh-CN" altLang="en-US" dirty="0" smtClean="0">
                <a:solidFill>
                  <a:srgbClr val="FF0000"/>
                </a:solidFill>
              </a:rPr>
              <a:t>报头</a:t>
            </a:r>
            <a:r>
              <a:rPr lang="zh-CN" altLang="en-US" dirty="0" smtClean="0"/>
              <a:t>的检验和字段，加快了路由器处理数据报的速度。</a:t>
            </a:r>
          </a:p>
          <a:p>
            <a:pPr>
              <a:lnSpc>
                <a:spcPct val="90000"/>
              </a:lnSpc>
              <a:buClr>
                <a:srgbClr val="FF0000"/>
              </a:buClr>
              <a:buSzPct val="60000"/>
              <a:buFont typeface="Wingdings" pitchFamily="2" charset="2"/>
              <a:buChar char="u"/>
            </a:pPr>
            <a:r>
              <a:rPr lang="zh-CN" altLang="en-US" dirty="0" smtClean="0"/>
              <a:t>在基本</a:t>
            </a:r>
            <a:r>
              <a:rPr lang="zh-CN" altLang="en-US" dirty="0" smtClean="0">
                <a:solidFill>
                  <a:srgbClr val="FF0000"/>
                </a:solidFill>
              </a:rPr>
              <a:t>报头</a:t>
            </a:r>
            <a:r>
              <a:rPr lang="zh-CN" altLang="en-US" dirty="0" smtClean="0"/>
              <a:t>的后面允许有零个或多个扩展首部。</a:t>
            </a:r>
          </a:p>
          <a:p>
            <a:pPr>
              <a:lnSpc>
                <a:spcPct val="90000"/>
              </a:lnSpc>
              <a:buClr>
                <a:srgbClr val="FF0000"/>
              </a:buClr>
              <a:buSzPct val="60000"/>
              <a:buFont typeface="Wingdings" pitchFamily="2" charset="2"/>
              <a:buChar char="u"/>
            </a:pPr>
            <a:r>
              <a:rPr lang="zh-CN" altLang="en-US" dirty="0" smtClean="0"/>
              <a:t>所有的扩展</a:t>
            </a:r>
            <a:r>
              <a:rPr lang="zh-CN" altLang="en-US" dirty="0" smtClean="0">
                <a:solidFill>
                  <a:srgbClr val="FF0000"/>
                </a:solidFill>
              </a:rPr>
              <a:t>报头</a:t>
            </a:r>
            <a:r>
              <a:rPr lang="zh-CN" altLang="en-US" dirty="0" smtClean="0"/>
              <a:t>和数据合起来叫做数据分组的</a:t>
            </a:r>
            <a:r>
              <a:rPr lang="zh-CN" altLang="en-US" dirty="0" smtClean="0">
                <a:solidFill>
                  <a:srgbClr val="FF0000"/>
                </a:solidFill>
              </a:rPr>
              <a:t>有效载荷</a:t>
            </a:r>
            <a:r>
              <a:rPr lang="en-US" altLang="zh-CN" dirty="0" smtClean="0"/>
              <a:t>(payload)</a:t>
            </a:r>
            <a:r>
              <a:rPr lang="zh-CN" altLang="en-US" dirty="0" smtClean="0"/>
              <a:t>或</a:t>
            </a:r>
            <a:r>
              <a:rPr lang="zh-CN" altLang="en-US" dirty="0" smtClean="0">
                <a:solidFill>
                  <a:srgbClr val="FF0000"/>
                </a:solidFill>
              </a:rPr>
              <a:t>净负荷</a:t>
            </a:r>
            <a:r>
              <a:rPr lang="zh-CN" altLang="en-US" dirty="0" smtClean="0"/>
              <a:t>。   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30918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u="sng" smtClean="0">
                <a:latin typeface="Times New Roman" pitchFamily="18" charset="0"/>
                <a:cs typeface="Times New Roman" pitchFamily="18" charset="0"/>
              </a:rPr>
              <a:t>IPv6</a:t>
            </a:r>
            <a:r>
              <a:rPr lang="zh-CN" altLang="en-US" sz="1200" u="sng" smtClean="0">
                <a:latin typeface="Times New Roman" pitchFamily="18" charset="0"/>
                <a:cs typeface="Times New Roman" pitchFamily="18" charset="0"/>
              </a:rPr>
              <a:t>基本报头各个字节的意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14628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1761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u="none" dirty="0" smtClean="0">
                <a:solidFill>
                  <a:srgbClr val="1A3868"/>
                </a:solidFill>
              </a:rPr>
              <a:t>“流”是互联网络上从特定源点到特定终点的一系列数据报， “流”所经过的路径上的路由器都保证指明的服务质量。</a:t>
            </a:r>
            <a:r>
              <a:rPr lang="zh-CN" altLang="en-US" sz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标记用于非默认的</a:t>
            </a:r>
            <a:r>
              <a:rPr lang="en-US" altLang="en-US" sz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QoS</a:t>
            </a:r>
            <a:r>
              <a:rPr lang="zh-CN" altLang="en-US" sz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连接，例如实时数据（音频和视频）的连接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34392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载荷长度字段为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6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位，表示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有效载荷的长度；有效载荷的长度包括扩展报头和高层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PDU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sz="120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由于有效载荷长度字段为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6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位，它可以表示最大长度为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65535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字节的有效载荷；</a:t>
            </a:r>
            <a:endParaRPr lang="en-US" altLang="zh-CN" sz="120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如果有效载荷的长度超过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65535B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则将有效载荷长度字段的值置为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而有效载荷长度用逐跳选项扩展报头中的超大有效载荷选项表示。</a:t>
            </a:r>
            <a:endParaRPr lang="zh-CN" altLang="en-US" sz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696737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下一个报头字段为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8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位，如果存在扩展报头，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“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下一个报头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”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值表示下一个扩展报头的类型；</a:t>
            </a:r>
            <a:endParaRPr lang="en-US" altLang="zh-CN" sz="120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如果不存在扩展报头，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“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下一个报头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”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值表示传输层报头是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或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UDP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或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CMP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报头。</a:t>
            </a:r>
            <a:endParaRPr lang="en-US" altLang="zh-CN" sz="120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15165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kern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1200" kern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基本报头</a:t>
            </a:r>
            <a:r>
              <a:rPr lang="en-US" altLang="en-US" sz="1200" kern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“</a:t>
            </a:r>
            <a:r>
              <a:rPr lang="zh-CN" altLang="en-US" sz="1200" kern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下一个报头</a:t>
            </a:r>
            <a:r>
              <a:rPr lang="en-US" altLang="en-US" sz="1200" kern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”</a:t>
            </a:r>
            <a:r>
              <a:rPr lang="zh-CN" altLang="en-US" sz="1200" kern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字段值与协议类型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2852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跳数限制字段为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8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位，</a:t>
            </a:r>
            <a:r>
              <a:rPr lang="zh-CN" altLang="en-US" sz="1200" b="0" u="none" smtClean="0">
                <a:solidFill>
                  <a:srgbClr val="1A3868"/>
                </a:solidFill>
              </a:rPr>
              <a:t>源站在分组发出时即设定跳数限制。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分组每经过一个路由器，数值减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sz="120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当跳数限制字段的值减为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路由器向源结点发送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“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超时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-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跳步限制超时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”ICMPv6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报文，并丢弃该分组。</a:t>
            </a:r>
            <a:endParaRPr lang="zh-CN" altLang="en-US" sz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922414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endParaRPr lang="zh-CN" altLang="en-US" sz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87265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在大多数情况下，目的地址字段值为最终目地结点地址；</a:t>
            </a:r>
            <a:endParaRPr lang="en-US" altLang="zh-CN" sz="120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如果存在路由扩展报头，目的地址字段值可能为下一个转发路由器的地址。</a:t>
            </a:r>
          </a:p>
          <a:p>
            <a:pPr>
              <a:defRPr/>
            </a:pPr>
            <a:endParaRPr lang="zh-CN" altLang="en-US" sz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98163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v"/>
            </a:pPr>
            <a:r>
              <a:rPr lang="zh-CN" altLang="en-US" sz="1200" b="1" smtClean="0">
                <a:latin typeface="华文楷体" pitchFamily="2" charset="-122"/>
                <a:ea typeface="华文楷体" pitchFamily="2" charset="-122"/>
              </a:rPr>
              <a:t>目前所普遍采用的</a:t>
            </a:r>
            <a:r>
              <a:rPr lang="en-US" altLang="zh-CN" sz="1200" b="1" smtClean="0">
                <a:latin typeface="华文楷体" pitchFamily="2" charset="-122"/>
                <a:ea typeface="华文楷体" pitchFamily="2" charset="-122"/>
              </a:rPr>
              <a:t>IP</a:t>
            </a:r>
            <a:r>
              <a:rPr lang="zh-CN" altLang="en-US" sz="1200" b="1" smtClean="0">
                <a:latin typeface="华文楷体" pitchFamily="2" charset="-122"/>
                <a:ea typeface="华文楷体" pitchFamily="2" charset="-122"/>
              </a:rPr>
              <a:t>协议又被称为</a:t>
            </a:r>
            <a:r>
              <a:rPr lang="en-US" altLang="zh-CN" sz="1200" b="1" smtClean="0">
                <a:latin typeface="华文楷体" pitchFamily="2" charset="-122"/>
                <a:ea typeface="华文楷体" pitchFamily="2" charset="-122"/>
              </a:rPr>
              <a:t>IPv4</a:t>
            </a:r>
            <a:r>
              <a:rPr lang="zh-CN" altLang="en-US" sz="1200" b="1" smtClean="0">
                <a:latin typeface="华文楷体" pitchFamily="2" charset="-122"/>
                <a:ea typeface="华文楷体" pitchFamily="2" charset="-122"/>
              </a:rPr>
              <a:t>。</a:t>
            </a:r>
            <a:r>
              <a:rPr lang="en-US" altLang="zh-CN" sz="1200" b="1" smtClean="0">
                <a:latin typeface="华文楷体" pitchFamily="2" charset="-122"/>
                <a:ea typeface="华文楷体" pitchFamily="2" charset="-122"/>
              </a:rPr>
              <a:t>IPv6</a:t>
            </a:r>
            <a:r>
              <a:rPr lang="zh-CN" altLang="en-US" sz="1200" b="1" smtClean="0">
                <a:latin typeface="华文楷体" pitchFamily="2" charset="-122"/>
                <a:ea typeface="华文楷体" pitchFamily="2" charset="-122"/>
              </a:rPr>
              <a:t>已经开始在小范围的网络环境内开始试用（</a:t>
            </a:r>
            <a:r>
              <a:rPr lang="en-US" altLang="zh-CN" sz="1200" b="1" smtClean="0">
                <a:latin typeface="华文楷体" pitchFamily="2" charset="-122"/>
                <a:ea typeface="华文楷体" pitchFamily="2" charset="-122"/>
              </a:rPr>
              <a:t>2008</a:t>
            </a:r>
            <a:r>
              <a:rPr lang="zh-CN" altLang="en-US" sz="1200" b="1" smtClean="0">
                <a:latin typeface="华文楷体" pitchFamily="2" charset="-122"/>
                <a:ea typeface="华文楷体" pitchFamily="2" charset="-122"/>
              </a:rPr>
              <a:t>年奥运会成功使用）将在今后的几年内逐步取代</a:t>
            </a:r>
            <a:r>
              <a:rPr lang="en-US" altLang="zh-CN" sz="1200" b="1" smtClean="0">
                <a:latin typeface="华文楷体" pitchFamily="2" charset="-122"/>
                <a:ea typeface="华文楷体" pitchFamily="2" charset="-122"/>
              </a:rPr>
              <a:t>IPv4</a:t>
            </a:r>
            <a:r>
              <a:rPr lang="zh-CN" altLang="en-US" sz="1200" b="1" smtClean="0">
                <a:latin typeface="华文楷体" pitchFamily="2" charset="-122"/>
                <a:ea typeface="华文楷体" pitchFamily="2" charset="-122"/>
              </a:rPr>
              <a:t>。</a:t>
            </a:r>
          </a:p>
          <a:p>
            <a:pPr>
              <a:buFont typeface="Wingdings" pitchFamily="2" charset="2"/>
              <a:buChar char="v"/>
            </a:pPr>
            <a:r>
              <a:rPr lang="en-US" altLang="zh-CN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IPv4</a:t>
            </a:r>
            <a:r>
              <a:rPr lang="zh-CN" altLang="en-US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只能支持</a:t>
            </a:r>
            <a:r>
              <a:rPr lang="en-US" altLang="zh-CN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32</a:t>
            </a:r>
            <a:r>
              <a:rPr lang="zh-CN" altLang="en-US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位的地址长度，因此所能分配的地址数目也是有限的，最多相当于</a:t>
            </a:r>
            <a:r>
              <a:rPr lang="en-US" altLang="zh-CN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2</a:t>
            </a:r>
            <a:r>
              <a:rPr lang="zh-CN" altLang="en-US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的</a:t>
            </a:r>
            <a:r>
              <a:rPr lang="en-US" altLang="zh-CN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32</a:t>
            </a:r>
            <a:r>
              <a:rPr lang="zh-CN" altLang="en-US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次方。随着近几年全球范围内计算机网络的爆炸性增长，可以使用的</a:t>
            </a:r>
            <a:r>
              <a:rPr lang="en-US" altLang="zh-CN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IPv4</a:t>
            </a:r>
            <a:r>
              <a:rPr lang="zh-CN" altLang="en-US" sz="1200" b="1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地址空间已经越来越有限。</a:t>
            </a:r>
            <a:r>
              <a:rPr lang="zh-CN" altLang="en-US" sz="1200" b="1" smtClean="0">
                <a:latin typeface="华文楷体" pitchFamily="2" charset="-122"/>
                <a:ea typeface="华文楷体" pitchFamily="2" charset="-122"/>
              </a:rPr>
              <a:t> </a:t>
            </a:r>
          </a:p>
          <a:p>
            <a:pPr>
              <a:buFont typeface="Wingdings" pitchFamily="2" charset="2"/>
              <a:buChar char="v"/>
            </a:pPr>
            <a:r>
              <a:rPr lang="zh-CN" altLang="en-US" sz="1200" b="1" smtClean="0">
                <a:solidFill>
                  <a:srgbClr val="008000"/>
                </a:solidFill>
                <a:latin typeface="华文楷体" pitchFamily="2" charset="-122"/>
                <a:ea typeface="华文楷体" pitchFamily="2" charset="-122"/>
              </a:rPr>
              <a:t>虽然目前可以暂时采用地址转换技术，但是还是不能缓解日益增长的压力。因此，为了从根本上解决</a:t>
            </a:r>
            <a:r>
              <a:rPr lang="en-US" altLang="zh-CN" sz="1200" b="1" smtClean="0">
                <a:solidFill>
                  <a:srgbClr val="008000"/>
                </a:solidFill>
                <a:latin typeface="华文楷体" pitchFamily="2" charset="-122"/>
                <a:ea typeface="华文楷体" pitchFamily="2" charset="-122"/>
              </a:rPr>
              <a:t>IP</a:t>
            </a:r>
            <a:r>
              <a:rPr lang="zh-CN" altLang="en-US" sz="1200" b="1" smtClean="0">
                <a:solidFill>
                  <a:srgbClr val="008000"/>
                </a:solidFill>
                <a:latin typeface="华文楷体" pitchFamily="2" charset="-122"/>
                <a:ea typeface="华文楷体" pitchFamily="2" charset="-122"/>
              </a:rPr>
              <a:t>地址空间不足的问题，推出功能更加完善和可靠的</a:t>
            </a:r>
            <a:r>
              <a:rPr lang="en-US" altLang="zh-CN" sz="1200" b="1" smtClean="0">
                <a:solidFill>
                  <a:srgbClr val="008000"/>
                </a:solidFill>
                <a:latin typeface="华文楷体" pitchFamily="2" charset="-122"/>
                <a:ea typeface="华文楷体" pitchFamily="2" charset="-122"/>
              </a:rPr>
              <a:t>IPv6</a:t>
            </a:r>
            <a:r>
              <a:rPr lang="zh-CN" altLang="en-US" sz="1200" b="1" smtClean="0">
                <a:solidFill>
                  <a:srgbClr val="008000"/>
                </a:solidFill>
                <a:latin typeface="华文楷体" pitchFamily="2" charset="-122"/>
                <a:ea typeface="华文楷体" pitchFamily="2" charset="-122"/>
              </a:rPr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13401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u"/>
              <a:tabLst/>
              <a:defRPr/>
            </a:pPr>
            <a:r>
              <a:rPr kumimoji="1" lang="zh-CN" altLang="zh-CN" sz="1200" b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逐跳选项报头</a:t>
            </a:r>
            <a:r>
              <a:rPr kumimoji="1"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（协议</a:t>
            </a:r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0</a:t>
            </a:r>
            <a:r>
              <a:rPr kumimoji="1"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）——该字段由传送路径上的每个节点和路由器读取并处理。逐跳选项报头用于巨型数据包和路由器警报等。如应用</a:t>
            </a:r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RSVP</a:t>
            </a:r>
            <a:r>
              <a:rPr kumimoji="1" lang="zh-CN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（资源预留协议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18124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基本报头中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“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下一个报头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”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字段值为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3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表示第一个扩展报头是路由报头；第二个扩展报头是身份认证报头，路由报头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“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下一个报头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”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值为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51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510874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b="1" u="sng" smtClean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双协议栈：</a:t>
            </a:r>
            <a:r>
              <a:rPr lang="zh-CN" altLang="en-US" b="1" smtClean="0">
                <a:latin typeface="华文楷体" pitchFamily="2" charset="-122"/>
                <a:ea typeface="华文楷体" pitchFamily="2" charset="-122"/>
              </a:rPr>
              <a:t> 在完全过渡到</a:t>
            </a:r>
            <a:r>
              <a:rPr lang="en-US" altLang="zh-CN" b="1" smtClean="0">
                <a:latin typeface="华文楷体" pitchFamily="2" charset="-122"/>
                <a:ea typeface="华文楷体" pitchFamily="2" charset="-122"/>
              </a:rPr>
              <a:t>IPv6</a:t>
            </a:r>
            <a:r>
              <a:rPr lang="zh-CN" altLang="en-US" b="1" smtClean="0">
                <a:latin typeface="华文楷体" pitchFamily="2" charset="-122"/>
                <a:ea typeface="华文楷体" pitchFamily="2" charset="-122"/>
              </a:rPr>
              <a:t>之前，使一部分主机和路由器装有两个协议，一个</a:t>
            </a:r>
            <a:r>
              <a:rPr lang="en-US" altLang="zh-CN" b="1" smtClean="0">
                <a:latin typeface="华文楷体" pitchFamily="2" charset="-122"/>
                <a:ea typeface="华文楷体" pitchFamily="2" charset="-122"/>
              </a:rPr>
              <a:t>IPv4</a:t>
            </a:r>
            <a:r>
              <a:rPr lang="zh-CN" altLang="en-US" b="1" smtClean="0">
                <a:latin typeface="华文楷体" pitchFamily="2" charset="-122"/>
                <a:ea typeface="华文楷体" pitchFamily="2" charset="-122"/>
              </a:rPr>
              <a:t>协议和一个</a:t>
            </a:r>
            <a:r>
              <a:rPr lang="en-US" altLang="zh-CN" b="1" smtClean="0">
                <a:latin typeface="华文楷体" pitchFamily="2" charset="-122"/>
                <a:ea typeface="华文楷体" pitchFamily="2" charset="-122"/>
              </a:rPr>
              <a:t>IPv6</a:t>
            </a:r>
            <a:r>
              <a:rPr lang="zh-CN" altLang="en-US" b="1" smtClean="0">
                <a:latin typeface="华文楷体" pitchFamily="2" charset="-122"/>
                <a:ea typeface="华文楷体" pitchFamily="2" charset="-122"/>
              </a:rPr>
              <a:t>协议； 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56494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b="1" smtClean="0">
                <a:latin typeface="华文楷体" pitchFamily="2" charset="-122"/>
                <a:ea typeface="华文楷体" pitchFamily="2" charset="-122"/>
              </a:rPr>
              <a:t>  在</a:t>
            </a:r>
            <a:r>
              <a:rPr lang="en-US" altLang="zh-CN" b="1" smtClean="0">
                <a:latin typeface="华文楷体" pitchFamily="2" charset="-122"/>
                <a:ea typeface="华文楷体" pitchFamily="2" charset="-122"/>
              </a:rPr>
              <a:t>IPv4</a:t>
            </a:r>
            <a:r>
              <a:rPr lang="zh-CN" altLang="en-US" b="1" smtClean="0">
                <a:latin typeface="华文楷体" pitchFamily="2" charset="-122"/>
                <a:ea typeface="华文楷体" pitchFamily="2" charset="-122"/>
              </a:rPr>
              <a:t>区域中打通了一个</a:t>
            </a:r>
            <a:r>
              <a:rPr lang="en-US" altLang="zh-CN" b="1" smtClean="0">
                <a:latin typeface="华文楷体" pitchFamily="2" charset="-122"/>
                <a:ea typeface="华文楷体" pitchFamily="2" charset="-122"/>
              </a:rPr>
              <a:t>IPv6</a:t>
            </a:r>
            <a:r>
              <a:rPr lang="zh-CN" altLang="en-US" b="1" smtClean="0">
                <a:latin typeface="华文楷体" pitchFamily="2" charset="-122"/>
                <a:ea typeface="华文楷体" pitchFamily="2" charset="-122"/>
              </a:rPr>
              <a:t>隧道来传输</a:t>
            </a:r>
            <a:r>
              <a:rPr lang="en-US" altLang="zh-CN" b="1" smtClean="0">
                <a:latin typeface="华文楷体" pitchFamily="2" charset="-122"/>
                <a:ea typeface="华文楷体" pitchFamily="2" charset="-122"/>
              </a:rPr>
              <a:t>IPv6</a:t>
            </a:r>
            <a:r>
              <a:rPr lang="zh-CN" altLang="en-US" b="1" smtClean="0">
                <a:latin typeface="华文楷体" pitchFamily="2" charset="-122"/>
                <a:ea typeface="华文楷体" pitchFamily="2" charset="-122"/>
              </a:rPr>
              <a:t>数据分组。 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459619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77089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49326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smtClean="0">
                <a:solidFill>
                  <a:schemeClr val="folHlink"/>
                </a:solidFill>
                <a:latin typeface="华文楷体" pitchFamily="2" charset="-122"/>
                <a:ea typeface="华文楷体" pitchFamily="2" charset="-122"/>
              </a:rPr>
              <a:t>在</a:t>
            </a:r>
            <a:r>
              <a:rPr lang="en-US" altLang="zh-CN" b="1" smtClean="0">
                <a:solidFill>
                  <a:schemeClr val="folHlink"/>
                </a:solidFill>
                <a:latin typeface="华文楷体" pitchFamily="2" charset="-122"/>
                <a:ea typeface="华文楷体" pitchFamily="2" charset="-122"/>
              </a:rPr>
              <a:t>IPv</a:t>
            </a:r>
            <a:r>
              <a:rPr lang="en-US" altLang="zh-CN" b="1" baseline="-25000" smtClean="0">
                <a:solidFill>
                  <a:schemeClr val="folHlink"/>
                </a:solidFill>
                <a:latin typeface="华文楷体" pitchFamily="2" charset="-122"/>
                <a:ea typeface="华文楷体" pitchFamily="2" charset="-122"/>
              </a:rPr>
              <a:t>6</a:t>
            </a:r>
            <a:r>
              <a:rPr lang="zh-CN" altLang="en-US" b="1" smtClean="0">
                <a:solidFill>
                  <a:schemeClr val="folHlink"/>
                </a:solidFill>
                <a:latin typeface="华文楷体" pitchFamily="2" charset="-122"/>
                <a:ea typeface="华文楷体" pitchFamily="2" charset="-122"/>
              </a:rPr>
              <a:t>中，每个地址占</a:t>
            </a:r>
            <a:r>
              <a:rPr lang="en-US" altLang="zh-CN" b="1" smtClean="0">
                <a:solidFill>
                  <a:schemeClr val="folHlink"/>
                </a:solidFill>
                <a:latin typeface="华文楷体" pitchFamily="2" charset="-122"/>
                <a:ea typeface="华文楷体" pitchFamily="2" charset="-122"/>
              </a:rPr>
              <a:t>128</a:t>
            </a:r>
            <a:r>
              <a:rPr lang="zh-CN" altLang="en-US" b="1" smtClean="0">
                <a:solidFill>
                  <a:schemeClr val="folHlink"/>
                </a:solidFill>
                <a:latin typeface="华文楷体" pitchFamily="2" charset="-122"/>
                <a:ea typeface="华文楷体" pitchFamily="2" charset="-122"/>
              </a:rPr>
              <a:t>位，地址空间大约为</a:t>
            </a:r>
            <a:r>
              <a:rPr lang="en-US" altLang="zh-CN" b="1" smtClean="0">
                <a:solidFill>
                  <a:schemeClr val="folHlink"/>
                </a:solidFill>
                <a:latin typeface="华文楷体" pitchFamily="2" charset="-122"/>
                <a:ea typeface="华文楷体" pitchFamily="2" charset="-122"/>
              </a:rPr>
              <a:t>3.4*10</a:t>
            </a:r>
            <a:r>
              <a:rPr lang="en-US" altLang="zh-CN" b="1" baseline="30000" smtClean="0">
                <a:solidFill>
                  <a:schemeClr val="folHlink"/>
                </a:solidFill>
                <a:latin typeface="华文楷体" pitchFamily="2" charset="-122"/>
                <a:ea typeface="华文楷体" pitchFamily="2" charset="-122"/>
              </a:rPr>
              <a:t>38</a:t>
            </a:r>
            <a:r>
              <a:rPr lang="zh-CN" altLang="en-US" b="1" smtClean="0">
                <a:solidFill>
                  <a:schemeClr val="folHlink"/>
                </a:solidFill>
                <a:latin typeface="华文楷体" pitchFamily="2" charset="-122"/>
                <a:ea typeface="华文楷体" pitchFamily="2" charset="-122"/>
              </a:rPr>
              <a:t>。对物联网（智能家电）是一个极大的支持，每个传感器都可以分配到一个地址。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b="1" smtClean="0">
              <a:solidFill>
                <a:schemeClr val="folHlink"/>
              </a:solidFill>
              <a:latin typeface="华文楷体" pitchFamily="2" charset="-122"/>
              <a:ea typeface="华文楷体" pitchFamily="2" charset="-122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75496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16797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一个冒号十六进制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与最初给出的一个用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28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位二进制数表示的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是等效的；</a:t>
            </a:r>
            <a:r>
              <a:rPr lang="zh-CN" altLang="en-US" sz="1400" b="1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081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  <a:buFontTx/>
              <a:buChar char="•"/>
              <a:defRPr/>
            </a:pP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零压缩的基本规则 压缩某个位段中的前导</a:t>
            </a:r>
            <a:r>
              <a:rPr lang="en-US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</a:t>
            </a:r>
            <a:r>
              <a:rPr lang="zh-CN" altLang="en-US" sz="12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sz="120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23245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400" b="0" dirty="0" smtClean="0">
                <a:latin typeface="华文楷体" pitchFamily="2" charset="-122"/>
                <a:ea typeface="华文楷体" pitchFamily="2" charset="-122"/>
              </a:rPr>
              <a:t>IPv4</a:t>
            </a:r>
            <a:r>
              <a:rPr lang="zh-CN" altLang="en-US" sz="2400" b="0" dirty="0" smtClean="0">
                <a:latin typeface="华文楷体" pitchFamily="2" charset="-122"/>
                <a:ea typeface="华文楷体" pitchFamily="2" charset="-122"/>
              </a:rPr>
              <a:t>子网掩码用来表示网络和子网地址的长度。例如，</a:t>
            </a:r>
            <a:r>
              <a:rPr lang="en-US" altLang="zh-CN" sz="2400" b="0" dirty="0" smtClean="0">
                <a:latin typeface="华文楷体" pitchFamily="2" charset="-122"/>
                <a:ea typeface="华文楷体" pitchFamily="2" charset="-122"/>
              </a:rPr>
              <a:t>192.1.29.7/24</a:t>
            </a:r>
            <a:r>
              <a:rPr lang="zh-CN" altLang="en-US" sz="2400" b="0" dirty="0" smtClean="0">
                <a:latin typeface="华文楷体" pitchFamily="2" charset="-122"/>
                <a:ea typeface="华文楷体" pitchFamily="2" charset="-122"/>
              </a:rPr>
              <a:t>表示子网掩码长度为</a:t>
            </a:r>
            <a:r>
              <a:rPr lang="en-US" altLang="zh-CN" sz="2400" b="0" dirty="0" smtClean="0">
                <a:latin typeface="华文楷体" pitchFamily="2" charset="-122"/>
                <a:ea typeface="华文楷体" pitchFamily="2" charset="-122"/>
              </a:rPr>
              <a:t>24</a:t>
            </a:r>
            <a:r>
              <a:rPr lang="zh-CN" altLang="en-US" sz="2400" b="0" dirty="0" smtClean="0">
                <a:latin typeface="华文楷体" pitchFamily="2" charset="-122"/>
                <a:ea typeface="华文楷体" pitchFamily="2" charset="-122"/>
              </a:rPr>
              <a:t>位，子网掩码为</a:t>
            </a:r>
            <a:r>
              <a:rPr lang="en-US" altLang="zh-CN" sz="2400" b="0" dirty="0" smtClean="0">
                <a:latin typeface="华文楷体" pitchFamily="2" charset="-122"/>
                <a:ea typeface="华文楷体" pitchFamily="2" charset="-122"/>
              </a:rPr>
              <a:t>255.255.255.0</a:t>
            </a:r>
            <a:r>
              <a:rPr lang="zh-CN" altLang="en-US" sz="2400" b="0" dirty="0" smtClean="0">
                <a:latin typeface="华文楷体" pitchFamily="2" charset="-122"/>
                <a:ea typeface="华文楷体" pitchFamily="2" charset="-122"/>
              </a:rPr>
              <a:t>；</a:t>
            </a:r>
            <a:endParaRPr lang="en-US" altLang="zh-CN" sz="2400" b="0" dirty="0" smtClean="0">
              <a:latin typeface="华文楷体" pitchFamily="2" charset="-122"/>
              <a:ea typeface="华文楷体" pitchFamily="2" charset="-122"/>
            </a:endParaRP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0" dirty="0" smtClean="0">
                <a:latin typeface="华文楷体" pitchFamily="2" charset="-122"/>
                <a:ea typeface="华文楷体" pitchFamily="2" charset="-122"/>
              </a:rPr>
              <a:t>目前定义的</a:t>
            </a:r>
            <a:r>
              <a:rPr lang="en-US" altLang="zh-CN" sz="2400" b="0" dirty="0" smtClean="0">
                <a:latin typeface="华文楷体" pitchFamily="2" charset="-122"/>
                <a:ea typeface="华文楷体" pitchFamily="2" charset="-122"/>
              </a:rPr>
              <a:t>IPv6</a:t>
            </a:r>
            <a:r>
              <a:rPr lang="zh-CN" altLang="en-US" sz="2400" b="0" dirty="0" smtClean="0">
                <a:latin typeface="华文楷体" pitchFamily="2" charset="-122"/>
                <a:ea typeface="华文楷体" pitchFamily="2" charset="-122"/>
              </a:rPr>
              <a:t>单播地址中，用于标识子网与子网中的主机的位数都是</a:t>
            </a:r>
            <a:r>
              <a:rPr lang="en-US" altLang="zh-CN" sz="2400" b="0" dirty="0" smtClean="0">
                <a:latin typeface="华文楷体" pitchFamily="2" charset="-122"/>
                <a:ea typeface="华文楷体" pitchFamily="2" charset="-122"/>
              </a:rPr>
              <a:t>64.</a:t>
            </a:r>
            <a:endParaRPr lang="zh-CN" altLang="en-US" sz="2400" b="0" dirty="0" smtClean="0">
              <a:latin typeface="华文楷体" pitchFamily="2" charset="-122"/>
              <a:ea typeface="华文楷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50106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41809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85FB5-69EF-46F4-8D62-6F3C424CA2D5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91103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598613"/>
            <a:ext cx="6243654" cy="1045369"/>
          </a:xfrm>
        </p:spPr>
        <p:txBody>
          <a:bodyPr/>
          <a:lstStyle>
            <a:lvl1pPr>
              <a:defRPr sz="44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85834" y="2916238"/>
            <a:ext cx="4914912" cy="1013628"/>
          </a:xfrm>
        </p:spPr>
        <p:txBody>
          <a:bodyPr/>
          <a:lstStyle>
            <a:lvl1pPr marL="0" indent="0" algn="ctr">
              <a:buNone/>
              <a:defRPr sz="32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41163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41163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5DA274AF-4477-41A6-A3CF-34938B0E853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ea"/>
                <a:ea typeface="+mn-ea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  <a:lvl2pPr>
              <a:defRPr>
                <a:solidFill>
                  <a:schemeClr val="accent6"/>
                </a:solidFill>
              </a:defRPr>
            </a:lvl2pPr>
            <a:lvl3pPr>
              <a:defRPr>
                <a:solidFill>
                  <a:schemeClr val="accent6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6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14B548-5D3A-437D-B0C9-47078036B6D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716463"/>
            <a:ext cx="2895600" cy="228600"/>
          </a:xfr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815FC235-A146-43E9-ABEE-04759AB1E57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395D07F9-77A2-479E-8888-25E8079007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1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9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9" y="1631951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AFD67F83-E81E-43A8-AEAF-915A9722063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095FC448-5745-47E9-BDEE-2A8C0E15020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CDEA0263-6559-4139-B550-30479263372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4" y="204790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4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1BA2B315-270D-4EB7-AEDD-1A7F71338C3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9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50FCCC41-4C97-403C-944C-9713979CA75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FFF3C8A3-C71F-48DE-B200-61ED9094F52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6D93CCC0-157B-411E-A6C4-00EE8A96DC9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8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9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标题 1"/>
          <p:cNvSpPr>
            <a:spLocks noGrp="1"/>
          </p:cNvSpPr>
          <p:nvPr>
            <p:ph type="title"/>
          </p:nvPr>
        </p:nvSpPr>
        <p:spPr>
          <a:xfrm>
            <a:off x="3923928" y="2284512"/>
            <a:ext cx="4064000" cy="10207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solidFill>
                  <a:srgbClr val="003366"/>
                </a:solidFill>
                <a:latin typeface="微软雅黑" pitchFamily="34" charset="-122"/>
                <a:ea typeface="微软雅黑" pitchFamily="34" charset="-122"/>
              </a:rPr>
              <a:t>计算机网络</a:t>
            </a:r>
            <a:endParaRPr lang="zh-CN" altLang="en-US" dirty="0">
              <a:solidFill>
                <a:srgbClr val="003366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362" name="副标题 2"/>
          <p:cNvSpPr>
            <a:spLocks noGrp="1"/>
          </p:cNvSpPr>
          <p:nvPr>
            <p:ph type="body" idx="1"/>
          </p:nvPr>
        </p:nvSpPr>
        <p:spPr>
          <a:xfrm>
            <a:off x="3317875" y="3502025"/>
            <a:ext cx="4000500" cy="1125538"/>
          </a:xfrm>
        </p:spPr>
        <p:txBody>
          <a:bodyPr/>
          <a:lstStyle/>
          <a:p>
            <a:pPr algn="ctr" eaLnBrk="1" hangingPunct="1"/>
            <a:r>
              <a:rPr lang="zh-CN" altLang="en-US" sz="2800" b="1" smtClean="0">
                <a:solidFill>
                  <a:srgbClr val="003366"/>
                </a:solidFill>
                <a:latin typeface="微软雅黑" pitchFamily="34" charset="-122"/>
                <a:ea typeface="微软雅黑" pitchFamily="34" charset="-122"/>
              </a:rPr>
              <a:t>王宇新</a:t>
            </a:r>
          </a:p>
          <a:p>
            <a:pPr algn="ctr" eaLnBrk="1" hangingPunct="1"/>
            <a:r>
              <a:rPr lang="zh-CN" altLang="en-US" sz="2800" b="1" smtClean="0">
                <a:solidFill>
                  <a:srgbClr val="003366"/>
                </a:solidFill>
                <a:latin typeface="微软雅黑" pitchFamily="34" charset="-122"/>
                <a:ea typeface="微软雅黑" pitchFamily="34" charset="-122"/>
              </a:rPr>
              <a:t>大连理工大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2910" y="725637"/>
            <a:ext cx="7772400" cy="775337"/>
          </a:xfrm>
        </p:spPr>
        <p:txBody>
          <a:bodyPr/>
          <a:lstStyle/>
          <a:p>
            <a:pPr algn="l">
              <a:defRPr/>
            </a:pP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如何确定双冒号之间被压缩</a:t>
            </a:r>
            <a:r>
              <a:rPr lang="en-US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位数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517826"/>
            <a:ext cx="6072230" cy="3340734"/>
          </a:xfrm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要确定双冒号代表被压缩的多少位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可以数一下地址中还有多少个位段，然后用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8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减去这个数，再将结果乘以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例如在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FF02:3::5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中有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个位段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FF02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5</a:t>
            </a:r>
            <a:r>
              <a:rPr lang="en-US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buNone/>
              <a:defRPr/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可以根据公式计算：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8-3)×16=80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buNone/>
              <a:defRPr/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</a:t>
            </a:r>
            <a:r>
              <a:rPr lang="en-US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::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之间表示有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80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位二进制数字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被压缩。</a:t>
            </a:r>
          </a:p>
          <a:p>
            <a:pPr>
              <a:lnSpc>
                <a:spcPct val="150000"/>
              </a:lnSpc>
              <a:defRPr/>
            </a:pPr>
            <a:endParaRPr lang="zh-CN" altLang="en-US" dirty="0" smtClean="0"/>
          </a:p>
          <a:p>
            <a:pPr>
              <a:lnSpc>
                <a:spcPct val="150000"/>
              </a:lnSpc>
              <a:defRPr/>
            </a:pPr>
            <a:endParaRPr lang="zh-CN" altLang="en-US" sz="44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9951"/>
            <a:ext cx="7772400" cy="668147"/>
          </a:xfrm>
        </p:spPr>
        <p:txBody>
          <a:bodyPr/>
          <a:lstStyle/>
          <a:p>
            <a:pPr algn="l">
              <a:defRPr/>
            </a:pPr>
            <a:r>
              <a:rPr lang="en-US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前缀（</a:t>
            </a:r>
            <a:r>
              <a:rPr lang="en-US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format prefix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158" y="1500974"/>
            <a:ext cx="6447090" cy="3375826"/>
          </a:xfrm>
        </p:spPr>
        <p:txBody>
          <a:bodyPr/>
          <a:lstStyle/>
          <a:p>
            <a:pPr>
              <a:lnSpc>
                <a:spcPct val="125000"/>
              </a:lnSpc>
              <a:defRPr/>
            </a:pP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不支持子网掩码，它只支持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前缀长度表示法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前缀是地址的一部分，用作</a:t>
            </a:r>
            <a:r>
              <a:rPr lang="en-US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路由或子网标识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342900" lvl="1" indent="-342900">
              <a:lnSpc>
                <a:spcPct val="125000"/>
              </a:lnSpc>
              <a:buFontTx/>
              <a:buChar char="•"/>
              <a:defRPr/>
            </a:pP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前缀可以用</a:t>
            </a:r>
            <a:r>
              <a:rPr lang="en-US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“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</a:t>
            </a:r>
            <a:r>
              <a:rPr lang="en-US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/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前缀长度</a:t>
            </a:r>
            <a:r>
              <a:rPr lang="en-US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”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来表示</a:t>
            </a:r>
            <a:r>
              <a:rPr lang="zh-CN" altLang="en-US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与</a:t>
            </a:r>
            <a:r>
              <a:rPr lang="en-US" altLang="zh-CN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4</a:t>
            </a:r>
            <a:r>
              <a:rPr lang="zh-CN" altLang="en-US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中的无类别域间路由</a:t>
            </a:r>
            <a:r>
              <a:rPr lang="en-US" altLang="zh-CN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IDR</a:t>
            </a:r>
            <a:r>
              <a:rPr lang="zh-CN" altLang="en-US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表示方法基本类似；</a:t>
            </a:r>
          </a:p>
          <a:p>
            <a:pPr marL="342900" lvl="1" indent="-342900">
              <a:lnSpc>
                <a:spcPct val="125000"/>
              </a:lnSpc>
              <a:spcBef>
                <a:spcPts val="600"/>
              </a:spcBef>
              <a:buFontTx/>
              <a:buChar char="•"/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例如，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1DA:D3::/48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一个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路由前缀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r>
              <a:rPr lang="zh-CN" altLang="en-US" sz="2000" dirty="0" smtClean="0">
                <a:solidFill>
                  <a:srgbClr val="00B05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（已被废止）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而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1DA:D3:0:2F3B::/64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一个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子网前缀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  <a:r>
              <a:rPr lang="zh-CN" altLang="en-US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目前定义的</a:t>
            </a:r>
            <a:r>
              <a:rPr lang="en-US" altLang="zh-CN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单播地址中，用于标识子网与子网中的主机的位数都是</a:t>
            </a:r>
            <a:r>
              <a:rPr lang="en-US" altLang="zh-CN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64</a:t>
            </a:r>
            <a:r>
              <a:rPr lang="zh-CN" altLang="en-US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  <a:endParaRPr lang="zh-CN" altLang="en-US" dirty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5000"/>
              </a:lnSpc>
              <a:spcBef>
                <a:spcPts val="600"/>
              </a:spcBef>
              <a:defRPr/>
            </a:pPr>
            <a:endParaRPr lang="zh-CN" altLang="en-US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9951"/>
            <a:ext cx="7772400" cy="668147"/>
          </a:xfrm>
        </p:spPr>
        <p:txBody>
          <a:bodyPr/>
          <a:lstStyle/>
          <a:p>
            <a:pPr algn="l">
              <a:defRPr/>
            </a:pPr>
            <a:r>
              <a:rPr lang="en-US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分类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368563"/>
            <a:ext cx="6735122" cy="3375826"/>
          </a:xfrm>
        </p:spPr>
        <p:txBody>
          <a:bodyPr/>
          <a:lstStyle/>
          <a:p>
            <a:pPr latinLnBrk="0">
              <a:lnSpc>
                <a:spcPct val="125000"/>
              </a:lnSpc>
              <a:defRPr/>
            </a:pPr>
            <a:r>
              <a:rPr lang="en-US" altLang="zh-CN" sz="20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::/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28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，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即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:0:0:0:0:0:0:0:0  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未指明地址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它不能分配给任何节点，也不能用作目的地址。它的一个应用示例是初始化主机时，在主机未取得自己的地址以前，可在它发送的任何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包的源地址字段放上未指明地址。</a:t>
            </a:r>
          </a:p>
          <a:p>
            <a:pPr latinLnBrk="0">
              <a:lnSpc>
                <a:spcPct val="125000"/>
              </a:lnSpc>
              <a:defRPr/>
            </a:pPr>
            <a:r>
              <a:rPr lang="en-US" altLang="zh-CN" sz="20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::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/128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即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:0:0:0:0:0:0:0:1 </a:t>
            </a: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回环地址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节点用它来向自身发送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包。它不能分配给任何物理接口。功能很像我们熟悉的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27.0.0.1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000" dirty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atinLnBrk="0">
              <a:lnSpc>
                <a:spcPct val="125000"/>
              </a:lnSpc>
              <a:defRPr/>
            </a:pPr>
            <a:r>
              <a:rPr lang="en-US" altLang="zh-CN" sz="20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FF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0</a:t>
            </a:r>
            <a:r>
              <a:rPr lang="en-US" altLang="zh-CN" sz="20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::/8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前缀为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1111111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8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位），用于</a:t>
            </a: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多播地址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000" dirty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5000"/>
              </a:lnSpc>
              <a:spcBef>
                <a:spcPts val="600"/>
              </a:spcBef>
              <a:defRPr/>
            </a:pPr>
            <a:endParaRPr lang="zh-CN" altLang="en-US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555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9951"/>
            <a:ext cx="7772400" cy="668147"/>
          </a:xfrm>
        </p:spPr>
        <p:txBody>
          <a:bodyPr/>
          <a:lstStyle/>
          <a:p>
            <a:pPr algn="l">
              <a:defRPr/>
            </a:pPr>
            <a:r>
              <a:rPr lang="en-US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分类</a:t>
            </a:r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344596"/>
            <a:ext cx="6735122" cy="3375826"/>
          </a:xfrm>
        </p:spPr>
        <p:txBody>
          <a:bodyPr/>
          <a:lstStyle/>
          <a:p>
            <a:pPr latinLnBrk="0">
              <a:lnSpc>
                <a:spcPct val="125000"/>
              </a:lnSpc>
              <a:defRPr/>
            </a:pP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FE80::/10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，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前缀为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111111010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位），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本地链路单播地址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有些单位的网络使用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，但没有连接到互联网上，可以进行本地通信。</a:t>
            </a:r>
            <a:endParaRPr lang="zh-CN" altLang="en-US" sz="2000" dirty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atinLnBrk="0">
              <a:lnSpc>
                <a:spcPct val="125000"/>
              </a:lnSpc>
              <a:defRPr/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全球单播地址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其他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所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有二进制前缀。曾有多种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方案被提出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但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最终废弃。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FC4291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废止了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FC3513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（废止了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FC2373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000" dirty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5000"/>
              </a:lnSpc>
              <a:spcBef>
                <a:spcPts val="600"/>
              </a:spcBef>
              <a:defRPr/>
            </a:pPr>
            <a:endParaRPr lang="zh-CN" altLang="en-US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031" y="3817374"/>
            <a:ext cx="3443608" cy="60203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1234" y="4516760"/>
            <a:ext cx="3478405" cy="60203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23927" y="3889382"/>
            <a:ext cx="4461033" cy="1203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8088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547010"/>
            <a:ext cx="7772400" cy="882526"/>
          </a:xfrm>
        </p:spPr>
        <p:txBody>
          <a:bodyPr/>
          <a:lstStyle/>
          <a:p>
            <a:pPr algn="l">
              <a:defRPr/>
            </a:pP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三、</a:t>
            </a:r>
            <a:r>
              <a:rPr lang="en-US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分组结构与基本报头</a:t>
            </a:r>
            <a:r>
              <a:rPr lang="zh-CN" altLang="en-US" sz="3200" u="sng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3200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374950"/>
            <a:ext cx="6215106" cy="1554784"/>
          </a:xfrm>
        </p:spPr>
        <p:txBody>
          <a:bodyPr/>
          <a:lstStyle/>
          <a:p>
            <a:pPr>
              <a:lnSpc>
                <a:spcPct val="110000"/>
              </a:lnSpc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每个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分组都有一个</a:t>
            </a:r>
            <a:r>
              <a:rPr lang="en-US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基本报头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基本报头长度固定为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0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个字节；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10000"/>
              </a:lnSpc>
              <a:defRPr/>
            </a:pP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包可以没有扩展报头，也可以有一个或多个扩展报头，扩展报头可以具有不同的长度。</a:t>
            </a:r>
          </a:p>
        </p:txBody>
      </p:sp>
      <p:sp>
        <p:nvSpPr>
          <p:cNvPr id="33798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3794" name="Object 1"/>
          <p:cNvGraphicFramePr>
            <a:graphicFrameLocks noChangeAspect="1"/>
          </p:cNvGraphicFramePr>
          <p:nvPr/>
        </p:nvGraphicFramePr>
        <p:xfrm>
          <a:off x="285751" y="2858296"/>
          <a:ext cx="6286513" cy="2010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3" name="Visio" r:id="rId3" imgW="5045202" imgH="1270952" progId="Visio.Drawing.11">
                  <p:embed/>
                </p:oleObj>
              </mc:Choice>
              <mc:Fallback>
                <p:oleObj name="Visio" r:id="rId3" imgW="5045202" imgH="12709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1" y="2858296"/>
                        <a:ext cx="6286513" cy="20109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689951"/>
            <a:ext cx="7772400" cy="668147"/>
          </a:xfrm>
        </p:spPr>
        <p:txBody>
          <a:bodyPr/>
          <a:lstStyle/>
          <a:p>
            <a:pPr algn="l">
              <a:defRPr/>
            </a:pPr>
            <a:r>
              <a:rPr lang="en-US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基本报头结构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232678"/>
            <a:ext cx="7772400" cy="3340734"/>
          </a:xfrm>
        </p:spPr>
        <p:txBody>
          <a:bodyPr/>
          <a:lstStyle/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sz="4400" b="1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8950" y="1230772"/>
            <a:ext cx="6624752" cy="3850855"/>
            <a:chOff x="-32" y="1230772"/>
            <a:chExt cx="6624752" cy="3850855"/>
          </a:xfrm>
        </p:grpSpPr>
        <p:sp>
          <p:nvSpPr>
            <p:cNvPr id="7" name="Rectangle 2"/>
            <p:cNvSpPr>
              <a:spLocks noChangeArrowheads="1"/>
            </p:cNvSpPr>
            <p:nvPr/>
          </p:nvSpPr>
          <p:spPr bwMode="auto">
            <a:xfrm>
              <a:off x="953436" y="1545124"/>
              <a:ext cx="5516318" cy="3529035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l">
                <a:defRPr/>
              </a:pPr>
              <a:endParaRPr kumimoji="0" lang="zh-CN" altLang="en-US" sz="2000" b="0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8" name="Line 3"/>
            <p:cNvSpPr>
              <a:spLocks noChangeShapeType="1"/>
            </p:cNvSpPr>
            <p:nvPr/>
          </p:nvSpPr>
          <p:spPr bwMode="auto">
            <a:xfrm>
              <a:off x="959442" y="1781972"/>
              <a:ext cx="552592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000" u="none"/>
            </a:p>
          </p:txBody>
        </p:sp>
        <p:sp>
          <p:nvSpPr>
            <p:cNvPr id="9" name="Line 4"/>
            <p:cNvSpPr>
              <a:spLocks noChangeShapeType="1"/>
            </p:cNvSpPr>
            <p:nvPr/>
          </p:nvSpPr>
          <p:spPr bwMode="auto">
            <a:xfrm>
              <a:off x="1640573" y="1546112"/>
              <a:ext cx="0" cy="236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000" u="none"/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>
              <a:off x="3713997" y="1781973"/>
              <a:ext cx="0" cy="2625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000" u="none"/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895774" y="1230772"/>
              <a:ext cx="285336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lang="en-US" altLang="zh-CN" sz="1600" b="0" u="none">
                  <a:solidFill>
                    <a:srgbClr val="333399"/>
                  </a:solidFill>
                  <a:ea typeface="黑体" pitchFamily="2" charset="-122"/>
                </a:rPr>
                <a:t>0</a:t>
              </a:r>
            </a:p>
          </p:txBody>
        </p:sp>
        <p:sp>
          <p:nvSpPr>
            <p:cNvPr id="12" name="Rectangle 7"/>
            <p:cNvSpPr>
              <a:spLocks noChangeArrowheads="1"/>
            </p:cNvSpPr>
            <p:nvPr/>
          </p:nvSpPr>
          <p:spPr bwMode="auto">
            <a:xfrm>
              <a:off x="1579307" y="1230772"/>
              <a:ext cx="285336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lang="en-US" altLang="zh-CN" sz="1600" b="0" u="none">
                  <a:solidFill>
                    <a:srgbClr val="333399"/>
                  </a:solidFill>
                  <a:ea typeface="黑体" pitchFamily="2" charset="-122"/>
                </a:rPr>
                <a:t>4</a:t>
              </a:r>
            </a:p>
          </p:txBody>
        </p: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3645524" y="1230772"/>
              <a:ext cx="387928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lang="en-US" altLang="zh-CN" sz="1600" b="0" u="none">
                  <a:solidFill>
                    <a:srgbClr val="333399"/>
                  </a:solidFill>
                  <a:ea typeface="黑体" pitchFamily="2" charset="-122"/>
                </a:rPr>
                <a:t>16</a:t>
              </a:r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6216282" y="1230772"/>
              <a:ext cx="387928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lang="en-US" altLang="zh-CN" sz="1600" b="0" u="none">
                  <a:solidFill>
                    <a:srgbClr val="333399"/>
                  </a:solidFill>
                  <a:ea typeface="黑体" pitchFamily="2" charset="-122"/>
                </a:rPr>
                <a:t>31</a:t>
              </a:r>
            </a:p>
          </p:txBody>
        </p:sp>
        <p:sp>
          <p:nvSpPr>
            <p:cNvPr id="15" name="Rectangle 10"/>
            <p:cNvSpPr>
              <a:spLocks noChangeArrowheads="1"/>
            </p:cNvSpPr>
            <p:nvPr/>
          </p:nvSpPr>
          <p:spPr bwMode="auto">
            <a:xfrm>
              <a:off x="1043533" y="1511451"/>
              <a:ext cx="644408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lang="zh-CN" altLang="en-US" sz="1600" b="0" u="none">
                  <a:solidFill>
                    <a:srgbClr val="333399"/>
                  </a:solidFill>
                  <a:ea typeface="黑体" pitchFamily="2" charset="-122"/>
                </a:rPr>
                <a:t>版 本</a:t>
              </a:r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428473" y="1230772"/>
              <a:ext cx="387928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lang="zh-CN" altLang="en-US" sz="1600" b="0" u="none">
                  <a:solidFill>
                    <a:srgbClr val="333399"/>
                  </a:solidFill>
                  <a:ea typeface="黑体" pitchFamily="2" charset="-122"/>
                </a:rPr>
                <a:t>位</a:t>
              </a: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953436" y="2044478"/>
              <a:ext cx="552592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000" u="none"/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954637" y="2306985"/>
              <a:ext cx="55271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000" u="none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954637" y="2570479"/>
              <a:ext cx="55271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000" u="none"/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954637" y="2833971"/>
              <a:ext cx="55271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000" u="none"/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>
              <a:off x="954637" y="3097466"/>
              <a:ext cx="55271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000" u="none"/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>
              <a:off x="954637" y="3359972"/>
              <a:ext cx="55271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000" u="none"/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>
              <a:off x="954637" y="3623464"/>
              <a:ext cx="55271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000" u="none"/>
            </a:p>
          </p:txBody>
        </p:sp>
        <p:sp>
          <p:nvSpPr>
            <p:cNvPr id="24" name="Line 19"/>
            <p:cNvSpPr>
              <a:spLocks noChangeShapeType="1"/>
            </p:cNvSpPr>
            <p:nvPr/>
          </p:nvSpPr>
          <p:spPr bwMode="auto">
            <a:xfrm>
              <a:off x="954637" y="3885971"/>
              <a:ext cx="55271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000" u="none"/>
            </a:p>
          </p:txBody>
        </p:sp>
        <p:sp>
          <p:nvSpPr>
            <p:cNvPr id="25" name="Rectangle 20"/>
            <p:cNvSpPr>
              <a:spLocks noChangeArrowheads="1"/>
            </p:cNvSpPr>
            <p:nvPr/>
          </p:nvSpPr>
          <p:spPr bwMode="auto">
            <a:xfrm>
              <a:off x="1125220" y="3272141"/>
              <a:ext cx="5183562" cy="701662"/>
            </a:xfrm>
            <a:prstGeom prst="rect">
              <a:avLst/>
            </a:prstGeom>
            <a:solidFill>
              <a:srgbClr val="FFFF99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kumimoji="0" lang="zh-CN" altLang="en-US" sz="2000" b="0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26" name="Rectangle 21"/>
            <p:cNvSpPr>
              <a:spLocks noChangeArrowheads="1"/>
            </p:cNvSpPr>
            <p:nvPr/>
          </p:nvSpPr>
          <p:spPr bwMode="auto">
            <a:xfrm>
              <a:off x="1125220" y="2219154"/>
              <a:ext cx="5183562" cy="702649"/>
            </a:xfrm>
            <a:prstGeom prst="rect">
              <a:avLst/>
            </a:prstGeom>
            <a:solidFill>
              <a:srgbClr val="FFFF99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kumimoji="0" lang="zh-CN" altLang="en-US" sz="2000" b="0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27" name="Rectangle 22"/>
            <p:cNvSpPr>
              <a:spLocks noChangeArrowheads="1"/>
            </p:cNvSpPr>
            <p:nvPr/>
          </p:nvSpPr>
          <p:spPr bwMode="auto">
            <a:xfrm>
              <a:off x="3109750" y="3404380"/>
              <a:ext cx="1465146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lang="zh-CN" altLang="en-US" sz="1600" b="0" u="none">
                  <a:solidFill>
                    <a:srgbClr val="333399"/>
                  </a:solidFill>
                  <a:ea typeface="黑体" pitchFamily="2" charset="-122"/>
                </a:rPr>
                <a:t>目   的</a:t>
              </a:r>
              <a:r>
                <a:rPr lang="zh-CN" altLang="en-US" sz="1600" u="none">
                  <a:solidFill>
                    <a:srgbClr val="333399"/>
                  </a:solidFill>
                  <a:ea typeface="黑体" pitchFamily="2" charset="-122"/>
                </a:rPr>
                <a:t> </a:t>
              </a:r>
              <a:r>
                <a:rPr lang="zh-CN" altLang="en-US" sz="1600" b="0" u="none">
                  <a:solidFill>
                    <a:srgbClr val="333399"/>
                  </a:solidFill>
                  <a:ea typeface="黑体" pitchFamily="2" charset="-122"/>
                </a:rPr>
                <a:t>  地   址</a:t>
              </a:r>
            </a:p>
          </p:txBody>
        </p:sp>
        <p:sp>
          <p:nvSpPr>
            <p:cNvPr id="28" name="Rectangle 23"/>
            <p:cNvSpPr>
              <a:spLocks noChangeArrowheads="1"/>
            </p:cNvSpPr>
            <p:nvPr/>
          </p:nvSpPr>
          <p:spPr bwMode="auto">
            <a:xfrm>
              <a:off x="3256306" y="2351394"/>
              <a:ext cx="1106073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lang="zh-CN" altLang="en-US" sz="1600" b="0" u="none">
                  <a:solidFill>
                    <a:srgbClr val="333399"/>
                  </a:solidFill>
                  <a:ea typeface="黑体" pitchFamily="2" charset="-122"/>
                </a:rPr>
                <a:t>源   地   址</a:t>
              </a:r>
            </a:p>
          </p:txBody>
        </p:sp>
        <p:sp>
          <p:nvSpPr>
            <p:cNvPr id="29" name="Line 24"/>
            <p:cNvSpPr>
              <a:spLocks noChangeShapeType="1"/>
            </p:cNvSpPr>
            <p:nvPr/>
          </p:nvSpPr>
          <p:spPr bwMode="auto">
            <a:xfrm>
              <a:off x="5099083" y="1781973"/>
              <a:ext cx="0" cy="2625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000" u="none"/>
            </a:p>
          </p:txBody>
        </p:sp>
        <p:sp>
          <p:nvSpPr>
            <p:cNvPr id="30" name="Rectangle 25"/>
            <p:cNvSpPr>
              <a:spLocks noChangeArrowheads="1"/>
            </p:cNvSpPr>
            <p:nvPr/>
          </p:nvSpPr>
          <p:spPr bwMode="auto">
            <a:xfrm>
              <a:off x="3820913" y="1759155"/>
              <a:ext cx="141385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lang="zh-CN" altLang="en-US" sz="1600" b="0" u="none" smtClean="0">
                  <a:solidFill>
                    <a:srgbClr val="333399"/>
                  </a:solidFill>
                  <a:ea typeface="黑体" pitchFamily="2" charset="-122"/>
                </a:rPr>
                <a:t>下 一 个 报 头</a:t>
              </a:r>
              <a:endParaRPr lang="zh-CN" altLang="en-US" sz="1600" b="0" u="none">
                <a:solidFill>
                  <a:srgbClr val="333399"/>
                </a:solidFill>
                <a:ea typeface="黑体" pitchFamily="2" charset="-122"/>
              </a:endParaRPr>
            </a:p>
          </p:txBody>
        </p:sp>
        <p:sp>
          <p:nvSpPr>
            <p:cNvPr id="31" name="Rectangle 26"/>
            <p:cNvSpPr>
              <a:spLocks noChangeArrowheads="1"/>
            </p:cNvSpPr>
            <p:nvPr/>
          </p:nvSpPr>
          <p:spPr bwMode="auto">
            <a:xfrm>
              <a:off x="3971074" y="1511451"/>
              <a:ext cx="1311257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lang="zh-CN" altLang="en-US" sz="1600" b="0" u="none">
                  <a:solidFill>
                    <a:srgbClr val="333399"/>
                  </a:solidFill>
                  <a:ea typeface="黑体" pitchFamily="2" charset="-122"/>
                </a:rPr>
                <a:t>流     标     </a:t>
              </a:r>
              <a:r>
                <a:rPr lang="zh-CN" altLang="en-US" sz="1600" b="0" u="none" smtClean="0">
                  <a:solidFill>
                    <a:srgbClr val="333399"/>
                  </a:solidFill>
                  <a:ea typeface="黑体" pitchFamily="2" charset="-122"/>
                </a:rPr>
                <a:t>记</a:t>
              </a:r>
              <a:endParaRPr lang="zh-CN" altLang="en-US" sz="1600" b="0" u="none">
                <a:solidFill>
                  <a:srgbClr val="333399"/>
                </a:solidFill>
                <a:ea typeface="黑体" pitchFamily="2" charset="-122"/>
              </a:endParaRPr>
            </a:p>
          </p:txBody>
        </p:sp>
        <p:sp>
          <p:nvSpPr>
            <p:cNvPr id="32" name="Rectangle 27"/>
            <p:cNvSpPr>
              <a:spLocks noChangeArrowheads="1"/>
            </p:cNvSpPr>
            <p:nvPr/>
          </p:nvSpPr>
          <p:spPr bwMode="auto">
            <a:xfrm>
              <a:off x="2911537" y="1230772"/>
              <a:ext cx="387928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lang="en-US" altLang="zh-CN" sz="1600" b="0" u="none">
                  <a:solidFill>
                    <a:srgbClr val="333399"/>
                  </a:solidFill>
                  <a:ea typeface="黑体" pitchFamily="2" charset="-122"/>
                </a:rPr>
                <a:t>12</a:t>
              </a:r>
            </a:p>
          </p:txBody>
        </p: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1843591" y="1511451"/>
              <a:ext cx="1157369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lang="zh-CN" altLang="en-US" sz="1600" b="0" u="none">
                  <a:solidFill>
                    <a:srgbClr val="333399"/>
                  </a:solidFill>
                  <a:ea typeface="黑体" pitchFamily="2" charset="-122"/>
                </a:rPr>
                <a:t>通 </a:t>
              </a:r>
              <a:r>
                <a:rPr lang="zh-CN" altLang="en-US" sz="1600" b="0" u="none" smtClean="0">
                  <a:solidFill>
                    <a:srgbClr val="333399"/>
                  </a:solidFill>
                  <a:ea typeface="黑体" pitchFamily="2" charset="-122"/>
                </a:rPr>
                <a:t>信 类 型</a:t>
              </a:r>
              <a:endParaRPr lang="zh-CN" altLang="en-US" sz="1600" b="0" u="none">
                <a:solidFill>
                  <a:srgbClr val="333399"/>
                </a:solidFill>
                <a:ea typeface="黑体" pitchFamily="2" charset="-122"/>
              </a:endParaRPr>
            </a:p>
          </p:txBody>
        </p:sp>
        <p:sp>
          <p:nvSpPr>
            <p:cNvPr id="34" name="Rectangle 29"/>
            <p:cNvSpPr>
              <a:spLocks noChangeArrowheads="1"/>
            </p:cNvSpPr>
            <p:nvPr/>
          </p:nvSpPr>
          <p:spPr bwMode="auto">
            <a:xfrm>
              <a:off x="3239488" y="2559623"/>
              <a:ext cx="1157369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lang="zh-CN" altLang="en-US" sz="1600" b="0" u="none">
                  <a:solidFill>
                    <a:srgbClr val="333399"/>
                  </a:solidFill>
                  <a:ea typeface="黑体" pitchFamily="2" charset="-122"/>
                </a:rPr>
                <a:t>（</a:t>
              </a:r>
              <a:r>
                <a:rPr lang="en-US" altLang="zh-CN" sz="1600" b="0" u="none">
                  <a:solidFill>
                    <a:srgbClr val="333399"/>
                  </a:solidFill>
                  <a:ea typeface="黑体" pitchFamily="2" charset="-122"/>
                </a:rPr>
                <a:t>128 </a:t>
              </a:r>
              <a:r>
                <a:rPr lang="zh-CN" altLang="en-US" sz="1600" b="0" u="none">
                  <a:solidFill>
                    <a:srgbClr val="333399"/>
                  </a:solidFill>
                  <a:ea typeface="黑体" pitchFamily="2" charset="-122"/>
                </a:rPr>
                <a:t>位）</a:t>
              </a:r>
            </a:p>
          </p:txBody>
        </p:sp>
        <p:sp>
          <p:nvSpPr>
            <p:cNvPr id="35" name="Rectangle 30"/>
            <p:cNvSpPr>
              <a:spLocks noChangeArrowheads="1"/>
            </p:cNvSpPr>
            <p:nvPr/>
          </p:nvSpPr>
          <p:spPr bwMode="auto">
            <a:xfrm>
              <a:off x="3252703" y="3665315"/>
              <a:ext cx="1157369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lang="zh-CN" altLang="en-US" sz="1600" b="0" u="none">
                  <a:solidFill>
                    <a:srgbClr val="333399"/>
                  </a:solidFill>
                  <a:ea typeface="黑体" pitchFamily="2" charset="-122"/>
                </a:rPr>
                <a:t>（</a:t>
              </a:r>
              <a:r>
                <a:rPr lang="en-US" altLang="zh-CN" sz="1600" b="0" u="none">
                  <a:solidFill>
                    <a:srgbClr val="333399"/>
                  </a:solidFill>
                  <a:ea typeface="黑体" pitchFamily="2" charset="-122"/>
                </a:rPr>
                <a:t>128 </a:t>
              </a:r>
              <a:r>
                <a:rPr lang="zh-CN" altLang="en-US" sz="1600" b="0" u="none">
                  <a:solidFill>
                    <a:srgbClr val="333399"/>
                  </a:solidFill>
                  <a:ea typeface="黑体" pitchFamily="2" charset="-122"/>
                </a:rPr>
                <a:t>位）</a:t>
              </a:r>
            </a:p>
          </p:txBody>
        </p:sp>
        <p:sp>
          <p:nvSpPr>
            <p:cNvPr id="36" name="Rectangle 31"/>
            <p:cNvSpPr>
              <a:spLocks noChangeArrowheads="1"/>
            </p:cNvSpPr>
            <p:nvPr/>
          </p:nvSpPr>
          <p:spPr bwMode="auto">
            <a:xfrm>
              <a:off x="1495217" y="1754220"/>
              <a:ext cx="1926811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lang="zh-CN" altLang="en-US" sz="1600" b="0" u="none">
                  <a:solidFill>
                    <a:srgbClr val="333399"/>
                  </a:solidFill>
                  <a:ea typeface="黑体" pitchFamily="2" charset="-122"/>
                </a:rPr>
                <a:t>有  效  载  荷  长  度</a:t>
              </a:r>
            </a:p>
          </p:txBody>
        </p:sp>
        <p:sp>
          <p:nvSpPr>
            <p:cNvPr id="37" name="Rectangle 32"/>
            <p:cNvSpPr>
              <a:spLocks noChangeArrowheads="1"/>
            </p:cNvSpPr>
            <p:nvPr/>
          </p:nvSpPr>
          <p:spPr bwMode="auto">
            <a:xfrm>
              <a:off x="5314114" y="1766062"/>
              <a:ext cx="1157369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lang="zh-CN" altLang="en-US" sz="1600" b="0" u="none">
                  <a:solidFill>
                    <a:srgbClr val="333399"/>
                  </a:solidFill>
                  <a:ea typeface="黑体" pitchFamily="2" charset="-122"/>
                </a:rPr>
                <a:t>跳 数 限 制</a:t>
              </a:r>
            </a:p>
          </p:txBody>
        </p:sp>
        <p:sp>
          <p:nvSpPr>
            <p:cNvPr id="38" name="Line 33"/>
            <p:cNvSpPr>
              <a:spLocks noChangeShapeType="1"/>
            </p:cNvSpPr>
            <p:nvPr/>
          </p:nvSpPr>
          <p:spPr bwMode="auto">
            <a:xfrm>
              <a:off x="3016048" y="1545124"/>
              <a:ext cx="4805" cy="2378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000" u="none"/>
            </a:p>
          </p:txBody>
        </p:sp>
        <p:sp>
          <p:nvSpPr>
            <p:cNvPr id="39" name="Rectangle 34"/>
            <p:cNvSpPr>
              <a:spLocks noChangeArrowheads="1"/>
            </p:cNvSpPr>
            <p:nvPr/>
          </p:nvSpPr>
          <p:spPr bwMode="auto">
            <a:xfrm>
              <a:off x="5019798" y="1230772"/>
              <a:ext cx="387928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lang="en-US" altLang="zh-CN" sz="1600" b="0" u="none">
                  <a:solidFill>
                    <a:srgbClr val="333399"/>
                  </a:solidFill>
                  <a:ea typeface="黑体" pitchFamily="2" charset="-122"/>
                </a:rPr>
                <a:t>24</a:t>
              </a:r>
            </a:p>
          </p:txBody>
        </p:sp>
        <p:sp>
          <p:nvSpPr>
            <p:cNvPr id="40" name="Line 35"/>
            <p:cNvSpPr>
              <a:spLocks noChangeShapeType="1"/>
            </p:cNvSpPr>
            <p:nvPr/>
          </p:nvSpPr>
          <p:spPr bwMode="auto">
            <a:xfrm>
              <a:off x="953437" y="4153413"/>
              <a:ext cx="55283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 u="none"/>
            </a:p>
          </p:txBody>
        </p:sp>
        <p:sp>
          <p:nvSpPr>
            <p:cNvPr id="41" name="Rectangle 36"/>
            <p:cNvSpPr>
              <a:spLocks noChangeArrowheads="1"/>
            </p:cNvSpPr>
            <p:nvPr/>
          </p:nvSpPr>
          <p:spPr bwMode="auto">
            <a:xfrm>
              <a:off x="965449" y="4164268"/>
              <a:ext cx="5503104" cy="909891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kumimoji="0" lang="zh-CN" altLang="en-US" sz="2000" b="0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42" name="Rectangle 37"/>
            <p:cNvSpPr>
              <a:spLocks noChangeArrowheads="1"/>
            </p:cNvSpPr>
            <p:nvPr/>
          </p:nvSpPr>
          <p:spPr bwMode="auto">
            <a:xfrm>
              <a:off x="2075440" y="4233348"/>
              <a:ext cx="3132269" cy="36676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lang="zh-CN" altLang="en-US" sz="1800" b="0" u="none">
                  <a:solidFill>
                    <a:srgbClr val="333399"/>
                  </a:solidFill>
                  <a:ea typeface="黑体" pitchFamily="2" charset="-122"/>
                </a:rPr>
                <a:t>有效载荷（</a:t>
              </a:r>
              <a:r>
                <a:rPr lang="zh-CN" altLang="en-US" sz="1800" b="0" u="none" smtClean="0">
                  <a:solidFill>
                    <a:srgbClr val="333399"/>
                  </a:solidFill>
                  <a:ea typeface="黑体" pitchFamily="2" charset="-122"/>
                </a:rPr>
                <a:t>扩展报头 </a:t>
              </a:r>
              <a:r>
                <a:rPr lang="en-US" altLang="zh-CN" sz="1800" b="0" u="none">
                  <a:solidFill>
                    <a:srgbClr val="333399"/>
                  </a:solidFill>
                  <a:ea typeface="黑体" pitchFamily="2" charset="-122"/>
                </a:rPr>
                <a:t>/ </a:t>
              </a:r>
              <a:r>
                <a:rPr lang="zh-CN" altLang="en-US" sz="1800" b="0" u="none">
                  <a:solidFill>
                    <a:srgbClr val="333399"/>
                  </a:solidFill>
                  <a:ea typeface="黑体" pitchFamily="2" charset="-122"/>
                </a:rPr>
                <a:t>数据）</a:t>
              </a:r>
            </a:p>
          </p:txBody>
        </p:sp>
        <p:sp>
          <p:nvSpPr>
            <p:cNvPr id="43" name="Freeform 38"/>
            <p:cNvSpPr>
              <a:spLocks/>
            </p:cNvSpPr>
            <p:nvPr/>
          </p:nvSpPr>
          <p:spPr bwMode="auto">
            <a:xfrm>
              <a:off x="890969" y="4566909"/>
              <a:ext cx="5733751" cy="194413"/>
            </a:xfrm>
            <a:custGeom>
              <a:avLst/>
              <a:gdLst>
                <a:gd name="T0" fmla="*/ 0 w 4778"/>
                <a:gd name="T1" fmla="*/ 296663 h 214"/>
                <a:gd name="T2" fmla="*/ 753273 w 4778"/>
                <a:gd name="T3" fmla="*/ 49687 h 214"/>
                <a:gd name="T4" fmla="*/ 1468486 w 4778"/>
                <a:gd name="T5" fmla="*/ 312738 h 214"/>
                <a:gd name="T6" fmla="*/ 2006086 w 4778"/>
                <a:gd name="T7" fmla="*/ 165137 h 214"/>
                <a:gd name="T8" fmla="*/ 2722885 w 4778"/>
                <a:gd name="T9" fmla="*/ 312738 h 214"/>
                <a:gd name="T10" fmla="*/ 3260484 w 4778"/>
                <a:gd name="T11" fmla="*/ 99375 h 214"/>
                <a:gd name="T12" fmla="*/ 3744165 w 4778"/>
                <a:gd name="T13" fmla="*/ 246975 h 214"/>
                <a:gd name="T14" fmla="*/ 4245290 w 4778"/>
                <a:gd name="T15" fmla="*/ 99375 h 214"/>
                <a:gd name="T16" fmla="*/ 4549771 w 4778"/>
                <a:gd name="T17" fmla="*/ 263051 h 214"/>
                <a:gd name="T18" fmla="*/ 5284014 w 4778"/>
                <a:gd name="T19" fmla="*/ 16075 h 214"/>
                <a:gd name="T20" fmla="*/ 6054731 w 4778"/>
                <a:gd name="T21" fmla="*/ 280587 h 214"/>
                <a:gd name="T22" fmla="*/ 6197456 w 4778"/>
                <a:gd name="T23" fmla="*/ 16075 h 214"/>
                <a:gd name="T24" fmla="*/ 6484493 w 4778"/>
                <a:gd name="T25" fmla="*/ 263051 h 214"/>
                <a:gd name="T26" fmla="*/ 6823864 w 4778"/>
                <a:gd name="T27" fmla="*/ 16075 h 214"/>
                <a:gd name="T28" fmla="*/ 7147375 w 4778"/>
                <a:gd name="T29" fmla="*/ 197288 h 214"/>
                <a:gd name="T30" fmla="*/ 7577137 w 4778"/>
                <a:gd name="T31" fmla="*/ 0 h 21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778"/>
                <a:gd name="T49" fmla="*/ 0 h 214"/>
                <a:gd name="T50" fmla="*/ 4778 w 4778"/>
                <a:gd name="T51" fmla="*/ 214 h 21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778" h="214">
                  <a:moveTo>
                    <a:pt x="0" y="203"/>
                  </a:moveTo>
                  <a:lnTo>
                    <a:pt x="475" y="34"/>
                  </a:lnTo>
                  <a:lnTo>
                    <a:pt x="926" y="214"/>
                  </a:lnTo>
                  <a:lnTo>
                    <a:pt x="1265" y="113"/>
                  </a:lnTo>
                  <a:lnTo>
                    <a:pt x="1717" y="214"/>
                  </a:lnTo>
                  <a:lnTo>
                    <a:pt x="2056" y="68"/>
                  </a:lnTo>
                  <a:lnTo>
                    <a:pt x="2361" y="169"/>
                  </a:lnTo>
                  <a:lnTo>
                    <a:pt x="2677" y="68"/>
                  </a:lnTo>
                  <a:lnTo>
                    <a:pt x="2869" y="180"/>
                  </a:lnTo>
                  <a:lnTo>
                    <a:pt x="3332" y="11"/>
                  </a:lnTo>
                  <a:lnTo>
                    <a:pt x="3818" y="192"/>
                  </a:lnTo>
                  <a:lnTo>
                    <a:pt x="3908" y="11"/>
                  </a:lnTo>
                  <a:lnTo>
                    <a:pt x="4089" y="180"/>
                  </a:lnTo>
                  <a:lnTo>
                    <a:pt x="4303" y="11"/>
                  </a:lnTo>
                  <a:lnTo>
                    <a:pt x="4507" y="135"/>
                  </a:lnTo>
                  <a:lnTo>
                    <a:pt x="4778" y="0"/>
                  </a:lnTo>
                </a:path>
              </a:pathLst>
            </a:custGeom>
            <a:noFill/>
            <a:ln w="76200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algn="l"/>
              <a:endParaRPr kumimoji="0" lang="zh-CN" altLang="en-US" sz="2000" b="0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44" name="AutoShape 39"/>
            <p:cNvSpPr>
              <a:spLocks/>
            </p:cNvSpPr>
            <p:nvPr/>
          </p:nvSpPr>
          <p:spPr bwMode="auto">
            <a:xfrm>
              <a:off x="722788" y="1565848"/>
              <a:ext cx="172986" cy="2587564"/>
            </a:xfrm>
            <a:prstGeom prst="leftBrace">
              <a:avLst>
                <a:gd name="adj1" fmla="val 151736"/>
                <a:gd name="adj2" fmla="val 50000"/>
              </a:avLst>
            </a:prstGeom>
            <a:noFill/>
            <a:ln w="12700">
              <a:solidFill>
                <a:srgbClr val="33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kumimoji="0" lang="zh-CN" altLang="en-US" sz="2000" b="0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45" name="Rectangle 40"/>
            <p:cNvSpPr>
              <a:spLocks noChangeArrowheads="1"/>
            </p:cNvSpPr>
            <p:nvPr/>
          </p:nvSpPr>
          <p:spPr bwMode="auto">
            <a:xfrm>
              <a:off x="-32" y="2232036"/>
              <a:ext cx="642942" cy="11977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800" b="0" u="none">
                  <a:solidFill>
                    <a:srgbClr val="333399"/>
                  </a:solidFill>
                  <a:ea typeface="黑体" pitchFamily="2" charset="-122"/>
                </a:rPr>
                <a:t>IPv6 </a:t>
              </a:r>
              <a:endParaRPr lang="zh-CN" altLang="en-US" sz="1800" b="0" u="none">
                <a:solidFill>
                  <a:srgbClr val="333399"/>
                </a:solidFill>
                <a:ea typeface="黑体" pitchFamily="2" charset="-122"/>
              </a:endParaRPr>
            </a:p>
            <a:p>
              <a:pPr defTabSz="762000" eaLnBrk="0" hangingPunct="0"/>
              <a:r>
                <a:rPr lang="zh-CN" altLang="en-US" sz="1800" b="0" u="none" smtClean="0">
                  <a:solidFill>
                    <a:srgbClr val="333399"/>
                  </a:solidFill>
                  <a:ea typeface="黑体" pitchFamily="2" charset="-122"/>
                </a:rPr>
                <a:t>基本</a:t>
              </a:r>
              <a:endParaRPr lang="en-US" altLang="zh-CN" sz="1800" b="0" u="none" smtClean="0">
                <a:solidFill>
                  <a:srgbClr val="333399"/>
                </a:solidFill>
                <a:ea typeface="黑体" pitchFamily="2" charset="-122"/>
              </a:endParaRPr>
            </a:p>
            <a:p>
              <a:pPr defTabSz="762000" eaLnBrk="0" hangingPunct="0"/>
              <a:r>
                <a:rPr lang="zh-CN" altLang="en-US" sz="1800" b="0" u="none" smtClean="0">
                  <a:solidFill>
                    <a:srgbClr val="333399"/>
                  </a:solidFill>
                  <a:ea typeface="黑体" pitchFamily="2" charset="-122"/>
                </a:rPr>
                <a:t>报头</a:t>
              </a:r>
              <a:endParaRPr lang="zh-CN" altLang="en-US" sz="1800" b="0" u="none">
                <a:solidFill>
                  <a:srgbClr val="333399"/>
                </a:solidFill>
                <a:ea typeface="黑体" pitchFamily="2" charset="-122"/>
              </a:endParaRPr>
            </a:p>
            <a:p>
              <a:pPr defTabSz="762000" eaLnBrk="0" hangingPunct="0"/>
              <a:r>
                <a:rPr lang="en-US" altLang="zh-CN" sz="1800" b="0" u="none" smtClean="0">
                  <a:solidFill>
                    <a:srgbClr val="333399"/>
                  </a:solidFill>
                  <a:ea typeface="黑体" pitchFamily="2" charset="-122"/>
                </a:rPr>
                <a:t>40 B</a:t>
              </a:r>
              <a:endParaRPr lang="zh-CN" altLang="en-US" sz="1800" b="0" u="none">
                <a:solidFill>
                  <a:srgbClr val="333399"/>
                </a:solidFill>
                <a:ea typeface="黑体" pitchFamily="2" charset="-122"/>
              </a:endParaRPr>
            </a:p>
          </p:txBody>
        </p:sp>
        <p:sp>
          <p:nvSpPr>
            <p:cNvPr id="46" name="AutoShape 41"/>
            <p:cNvSpPr>
              <a:spLocks/>
            </p:cNvSpPr>
            <p:nvPr/>
          </p:nvSpPr>
          <p:spPr bwMode="auto">
            <a:xfrm>
              <a:off x="750418" y="4176111"/>
              <a:ext cx="172986" cy="898048"/>
            </a:xfrm>
            <a:prstGeom prst="leftBrace">
              <a:avLst>
                <a:gd name="adj1" fmla="val 5266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kumimoji="0" lang="zh-CN" altLang="en-US" sz="2000" b="0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47" name="Rectangle 42"/>
            <p:cNvSpPr>
              <a:spLocks noChangeArrowheads="1"/>
            </p:cNvSpPr>
            <p:nvPr/>
          </p:nvSpPr>
          <p:spPr bwMode="auto">
            <a:xfrm>
              <a:off x="14357" y="4160862"/>
              <a:ext cx="771429" cy="92076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lang="en-US" altLang="zh-CN" sz="1800" b="0" u="none">
                  <a:solidFill>
                    <a:srgbClr val="333399"/>
                  </a:solidFill>
                  <a:ea typeface="黑体" pitchFamily="2" charset="-122"/>
                </a:rPr>
                <a:t>IPv6 </a:t>
              </a:r>
              <a:endParaRPr lang="zh-CN" altLang="en-US" sz="1800" b="0" u="none">
                <a:solidFill>
                  <a:srgbClr val="333399"/>
                </a:solidFill>
                <a:ea typeface="黑体" pitchFamily="2" charset="-122"/>
              </a:endParaRPr>
            </a:p>
            <a:p>
              <a:pPr defTabSz="762000" eaLnBrk="0" hangingPunct="0"/>
              <a:r>
                <a:rPr lang="zh-CN" altLang="en-US" sz="1800" b="0" u="none" smtClean="0">
                  <a:solidFill>
                    <a:srgbClr val="333399"/>
                  </a:solidFill>
                  <a:ea typeface="黑体" pitchFamily="2" charset="-122"/>
                </a:rPr>
                <a:t>有效载荷</a:t>
              </a:r>
              <a:endParaRPr lang="zh-CN" altLang="en-US" sz="1800" b="0" u="none">
                <a:solidFill>
                  <a:srgbClr val="333399"/>
                </a:solidFill>
                <a:ea typeface="黑体" pitchFamily="2" charset="-122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3521514" y="740232"/>
            <a:ext cx="3679308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>
                <a:srgbClr val="FF0000"/>
              </a:buClr>
              <a:buSzPct val="60000"/>
            </a:pPr>
            <a:r>
              <a:rPr lang="zh-CN" altLang="en-US" sz="1800" b="0" u="none" dirty="0"/>
              <a:t>取消了</a:t>
            </a:r>
            <a:r>
              <a:rPr lang="zh-CN" altLang="en-US" sz="1800" b="0" u="none" dirty="0">
                <a:solidFill>
                  <a:srgbClr val="FF0000"/>
                </a:solidFill>
              </a:rPr>
              <a:t>报头</a:t>
            </a:r>
            <a:r>
              <a:rPr lang="zh-CN" altLang="en-US" sz="1800" b="0" u="none" dirty="0"/>
              <a:t>的检验和字段，加快了路由器处理数据报的速度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72418" y="1179181"/>
            <a:ext cx="5516318" cy="2607809"/>
          </a:xfrm>
          <a:prstGeom prst="rect">
            <a:avLst/>
          </a:prstGeom>
          <a:solidFill>
            <a:srgbClr val="FFFF99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>
              <a:defRPr/>
            </a:pPr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>
            <a:off x="978424" y="1416029"/>
            <a:ext cx="55259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1659555" y="1180169"/>
            <a:ext cx="0" cy="2368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3732979" y="1416030"/>
            <a:ext cx="0" cy="2625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14756" y="864829"/>
            <a:ext cx="28533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0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598289" y="864829"/>
            <a:ext cx="28533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4</a:t>
            </a: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3664506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6</a:t>
            </a: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6235264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31</a:t>
            </a: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1062515" y="1145508"/>
            <a:ext cx="64440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版 本</a:t>
            </a: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447455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</a:t>
            </a:r>
          </a:p>
        </p:txBody>
      </p:sp>
      <p:sp>
        <p:nvSpPr>
          <p:cNvPr id="17" name="Line 12"/>
          <p:cNvSpPr>
            <a:spLocks noChangeShapeType="1"/>
          </p:cNvSpPr>
          <p:nvPr/>
        </p:nvSpPr>
        <p:spPr bwMode="auto">
          <a:xfrm>
            <a:off x="972418" y="1678535"/>
            <a:ext cx="55259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>
            <a:off x="973619" y="1941042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>
            <a:off x="973619" y="2204536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973619" y="2468028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>
            <a:off x="973619" y="2731523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>
            <a:off x="973619" y="2994029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3" name="Line 18"/>
          <p:cNvSpPr>
            <a:spLocks noChangeShapeType="1"/>
          </p:cNvSpPr>
          <p:nvPr/>
        </p:nvSpPr>
        <p:spPr bwMode="auto">
          <a:xfrm>
            <a:off x="973619" y="3257521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4" name="Line 19"/>
          <p:cNvSpPr>
            <a:spLocks noChangeShapeType="1"/>
          </p:cNvSpPr>
          <p:nvPr/>
        </p:nvSpPr>
        <p:spPr bwMode="auto">
          <a:xfrm>
            <a:off x="973619" y="3520028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1144202" y="2906198"/>
            <a:ext cx="5183562" cy="701662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144202" y="1853211"/>
            <a:ext cx="5183562" cy="70264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3128732" y="3038437"/>
            <a:ext cx="146514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目   的</a:t>
            </a:r>
            <a:r>
              <a:rPr lang="zh-CN" altLang="en-US" sz="1600" u="none">
                <a:solidFill>
                  <a:srgbClr val="333399"/>
                </a:solidFill>
                <a:ea typeface="黑体" pitchFamily="2" charset="-122"/>
              </a:rPr>
              <a:t>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  地   址</a:t>
            </a:r>
          </a:p>
        </p:txBody>
      </p:sp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3275288" y="1985451"/>
            <a:ext cx="110607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源   地   址</a:t>
            </a:r>
          </a:p>
        </p:txBody>
      </p:sp>
      <p:sp>
        <p:nvSpPr>
          <p:cNvPr id="29" name="Line 24"/>
          <p:cNvSpPr>
            <a:spLocks noChangeShapeType="1"/>
          </p:cNvSpPr>
          <p:nvPr/>
        </p:nvSpPr>
        <p:spPr bwMode="auto">
          <a:xfrm>
            <a:off x="5118065" y="1416030"/>
            <a:ext cx="0" cy="2625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30" name="Rectangle 25"/>
          <p:cNvSpPr>
            <a:spLocks noChangeArrowheads="1"/>
          </p:cNvSpPr>
          <p:nvPr/>
        </p:nvSpPr>
        <p:spPr bwMode="auto">
          <a:xfrm>
            <a:off x="3839895" y="1393212"/>
            <a:ext cx="141385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下 一 个 报 头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3990056" y="1145508"/>
            <a:ext cx="1311257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流     标     </a:t>
            </a:r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记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2930519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</a:t>
            </a:r>
          </a:p>
        </p:txBody>
      </p:sp>
      <p:sp>
        <p:nvSpPr>
          <p:cNvPr id="33" name="Rectangle 28"/>
          <p:cNvSpPr>
            <a:spLocks noChangeArrowheads="1"/>
          </p:cNvSpPr>
          <p:nvPr/>
        </p:nvSpPr>
        <p:spPr bwMode="auto">
          <a:xfrm>
            <a:off x="1862573" y="1145508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通 信 类 型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4" name="Rectangle 29"/>
          <p:cNvSpPr>
            <a:spLocks noChangeArrowheads="1"/>
          </p:cNvSpPr>
          <p:nvPr/>
        </p:nvSpPr>
        <p:spPr bwMode="auto">
          <a:xfrm>
            <a:off x="3258470" y="2193680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（</a:t>
            </a:r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8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）</a:t>
            </a:r>
          </a:p>
        </p:txBody>
      </p:sp>
      <p:sp>
        <p:nvSpPr>
          <p:cNvPr id="35" name="Rectangle 30"/>
          <p:cNvSpPr>
            <a:spLocks noChangeArrowheads="1"/>
          </p:cNvSpPr>
          <p:nvPr/>
        </p:nvSpPr>
        <p:spPr bwMode="auto">
          <a:xfrm>
            <a:off x="3271685" y="3299372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（</a:t>
            </a:r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8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）</a:t>
            </a:r>
          </a:p>
        </p:txBody>
      </p:sp>
      <p:sp>
        <p:nvSpPr>
          <p:cNvPr id="36" name="Rectangle 31"/>
          <p:cNvSpPr>
            <a:spLocks noChangeArrowheads="1"/>
          </p:cNvSpPr>
          <p:nvPr/>
        </p:nvSpPr>
        <p:spPr bwMode="auto">
          <a:xfrm>
            <a:off x="1514199" y="1388277"/>
            <a:ext cx="192681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有  效  载  荷  长  度</a:t>
            </a:r>
          </a:p>
        </p:txBody>
      </p:sp>
      <p:sp>
        <p:nvSpPr>
          <p:cNvPr id="37" name="Rectangle 32"/>
          <p:cNvSpPr>
            <a:spLocks noChangeArrowheads="1"/>
          </p:cNvSpPr>
          <p:nvPr/>
        </p:nvSpPr>
        <p:spPr bwMode="auto">
          <a:xfrm>
            <a:off x="5333096" y="1400119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跳 数 限 制</a:t>
            </a:r>
          </a:p>
        </p:txBody>
      </p:sp>
      <p:sp>
        <p:nvSpPr>
          <p:cNvPr id="38" name="Line 33"/>
          <p:cNvSpPr>
            <a:spLocks noChangeShapeType="1"/>
          </p:cNvSpPr>
          <p:nvPr/>
        </p:nvSpPr>
        <p:spPr bwMode="auto">
          <a:xfrm>
            <a:off x="3035030" y="1179181"/>
            <a:ext cx="4805" cy="23783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39" name="Rectangle 34"/>
          <p:cNvSpPr>
            <a:spLocks noChangeArrowheads="1"/>
          </p:cNvSpPr>
          <p:nvPr/>
        </p:nvSpPr>
        <p:spPr bwMode="auto">
          <a:xfrm>
            <a:off x="5038780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24</a:t>
            </a:r>
          </a:p>
        </p:txBody>
      </p:sp>
      <p:sp>
        <p:nvSpPr>
          <p:cNvPr id="40" name="Line 35"/>
          <p:cNvSpPr>
            <a:spLocks noChangeShapeType="1"/>
          </p:cNvSpPr>
          <p:nvPr/>
        </p:nvSpPr>
        <p:spPr bwMode="auto">
          <a:xfrm>
            <a:off x="972419" y="3787470"/>
            <a:ext cx="552833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000" u="none"/>
          </a:p>
        </p:txBody>
      </p:sp>
      <p:sp>
        <p:nvSpPr>
          <p:cNvPr id="44" name="AutoShape 39"/>
          <p:cNvSpPr>
            <a:spLocks/>
          </p:cNvSpPr>
          <p:nvPr/>
        </p:nvSpPr>
        <p:spPr bwMode="auto">
          <a:xfrm>
            <a:off x="741770" y="1199905"/>
            <a:ext cx="172986" cy="2587564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45" name="Rectangle 40"/>
          <p:cNvSpPr>
            <a:spLocks noChangeArrowheads="1"/>
          </p:cNvSpPr>
          <p:nvPr/>
        </p:nvSpPr>
        <p:spPr bwMode="auto">
          <a:xfrm>
            <a:off x="18950" y="1866093"/>
            <a:ext cx="642942" cy="11977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0" u="none">
                <a:solidFill>
                  <a:srgbClr val="333399"/>
                </a:solidFill>
                <a:ea typeface="黑体" pitchFamily="2" charset="-122"/>
              </a:rPr>
              <a:t>IPv6 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zh-CN" altLang="en-US" sz="1800" b="0" u="none" smtClean="0">
                <a:solidFill>
                  <a:srgbClr val="333399"/>
                </a:solidFill>
                <a:ea typeface="黑体" pitchFamily="2" charset="-122"/>
              </a:rPr>
              <a:t>基本</a:t>
            </a:r>
            <a:endParaRPr lang="en-US" altLang="zh-CN" sz="1800" b="0" u="none" smtClean="0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zh-CN" altLang="en-US" sz="1800" b="0" u="none" smtClean="0">
                <a:solidFill>
                  <a:srgbClr val="333399"/>
                </a:solidFill>
                <a:ea typeface="黑体" pitchFamily="2" charset="-122"/>
              </a:rPr>
              <a:t>报头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en-US" altLang="zh-CN" sz="1800" b="0" u="none" smtClean="0">
                <a:solidFill>
                  <a:srgbClr val="333399"/>
                </a:solidFill>
                <a:ea typeface="黑体" pitchFamily="2" charset="-122"/>
              </a:rPr>
              <a:t>40 B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50" name="Rectangle 37"/>
          <p:cNvSpPr>
            <a:spLocks noChangeArrowheads="1"/>
          </p:cNvSpPr>
          <p:nvPr/>
        </p:nvSpPr>
        <p:spPr bwMode="auto">
          <a:xfrm>
            <a:off x="943176" y="1186194"/>
            <a:ext cx="732040" cy="218261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4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714348" y="3956125"/>
            <a:ext cx="600079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000" b="0" u="none" dirty="0" smtClean="0">
                <a:solidFill>
                  <a:srgbClr val="1A3868"/>
                </a:solidFill>
              </a:rPr>
              <a:t>版本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(version)—— 4 </a:t>
            </a:r>
            <a:r>
              <a:rPr lang="zh-CN" altLang="en-US" sz="2000" b="0" u="none" smtClean="0">
                <a:solidFill>
                  <a:srgbClr val="1A3868"/>
                </a:solidFill>
              </a:rPr>
              <a:t>位。指明协议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的版本，对 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IPv6 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该字段总是 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6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。</a:t>
            </a:r>
            <a:r>
              <a:rPr kumimoji="0" lang="zh-CN" altLang="en-US" sz="2800" b="0">
                <a:solidFill>
                  <a:srgbClr val="333399"/>
                </a:solidFill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72418" y="1179181"/>
            <a:ext cx="5516318" cy="2607809"/>
          </a:xfrm>
          <a:prstGeom prst="rect">
            <a:avLst/>
          </a:prstGeom>
          <a:solidFill>
            <a:srgbClr val="FFFF99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>
              <a:defRPr/>
            </a:pPr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>
            <a:off x="978424" y="1416029"/>
            <a:ext cx="55259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1659555" y="1180169"/>
            <a:ext cx="0" cy="2368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3732979" y="1416030"/>
            <a:ext cx="0" cy="2625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14756" y="864829"/>
            <a:ext cx="28533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0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598289" y="864829"/>
            <a:ext cx="28533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4</a:t>
            </a: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3664506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6</a:t>
            </a: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6235264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31</a:t>
            </a: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1062515" y="1145508"/>
            <a:ext cx="64440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版 本</a:t>
            </a: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447455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</a:t>
            </a:r>
          </a:p>
        </p:txBody>
      </p:sp>
      <p:sp>
        <p:nvSpPr>
          <p:cNvPr id="17" name="Line 12"/>
          <p:cNvSpPr>
            <a:spLocks noChangeShapeType="1"/>
          </p:cNvSpPr>
          <p:nvPr/>
        </p:nvSpPr>
        <p:spPr bwMode="auto">
          <a:xfrm>
            <a:off x="972418" y="1678535"/>
            <a:ext cx="55259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>
            <a:off x="973619" y="1941042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>
            <a:off x="973619" y="2204536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973619" y="2468028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>
            <a:off x="973619" y="2731523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>
            <a:off x="973619" y="2994029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3" name="Line 18"/>
          <p:cNvSpPr>
            <a:spLocks noChangeShapeType="1"/>
          </p:cNvSpPr>
          <p:nvPr/>
        </p:nvSpPr>
        <p:spPr bwMode="auto">
          <a:xfrm>
            <a:off x="973619" y="3257521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4" name="Line 19"/>
          <p:cNvSpPr>
            <a:spLocks noChangeShapeType="1"/>
          </p:cNvSpPr>
          <p:nvPr/>
        </p:nvSpPr>
        <p:spPr bwMode="auto">
          <a:xfrm>
            <a:off x="973619" y="3520028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1144202" y="2906198"/>
            <a:ext cx="5183562" cy="701662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144202" y="1853211"/>
            <a:ext cx="5183562" cy="70264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3128732" y="3038437"/>
            <a:ext cx="146514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目   的</a:t>
            </a:r>
            <a:r>
              <a:rPr lang="zh-CN" altLang="en-US" sz="1600" u="none">
                <a:solidFill>
                  <a:srgbClr val="333399"/>
                </a:solidFill>
                <a:ea typeface="黑体" pitchFamily="2" charset="-122"/>
              </a:rPr>
              <a:t>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  地   址</a:t>
            </a:r>
          </a:p>
        </p:txBody>
      </p:sp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3275288" y="1985451"/>
            <a:ext cx="110607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源   地   址</a:t>
            </a:r>
          </a:p>
        </p:txBody>
      </p:sp>
      <p:sp>
        <p:nvSpPr>
          <p:cNvPr id="29" name="Line 24"/>
          <p:cNvSpPr>
            <a:spLocks noChangeShapeType="1"/>
          </p:cNvSpPr>
          <p:nvPr/>
        </p:nvSpPr>
        <p:spPr bwMode="auto">
          <a:xfrm>
            <a:off x="5118065" y="1416030"/>
            <a:ext cx="0" cy="2625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30" name="Rectangle 25"/>
          <p:cNvSpPr>
            <a:spLocks noChangeArrowheads="1"/>
          </p:cNvSpPr>
          <p:nvPr/>
        </p:nvSpPr>
        <p:spPr bwMode="auto">
          <a:xfrm>
            <a:off x="3707904" y="1393212"/>
            <a:ext cx="141385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 dirty="0" smtClean="0">
                <a:solidFill>
                  <a:srgbClr val="333399"/>
                </a:solidFill>
                <a:ea typeface="黑体" pitchFamily="2" charset="-122"/>
              </a:rPr>
              <a:t>下 一 个 报 头</a:t>
            </a:r>
            <a:endParaRPr lang="zh-CN" altLang="en-US" sz="1600" b="0" u="none" dirty="0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3990056" y="1145508"/>
            <a:ext cx="1311257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流     标     </a:t>
            </a:r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记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2930519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</a:t>
            </a:r>
          </a:p>
        </p:txBody>
      </p:sp>
      <p:sp>
        <p:nvSpPr>
          <p:cNvPr id="33" name="Rectangle 28"/>
          <p:cNvSpPr>
            <a:spLocks noChangeArrowheads="1"/>
          </p:cNvSpPr>
          <p:nvPr/>
        </p:nvSpPr>
        <p:spPr bwMode="auto">
          <a:xfrm>
            <a:off x="1862573" y="1145508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通 信 类 型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4" name="Rectangle 29"/>
          <p:cNvSpPr>
            <a:spLocks noChangeArrowheads="1"/>
          </p:cNvSpPr>
          <p:nvPr/>
        </p:nvSpPr>
        <p:spPr bwMode="auto">
          <a:xfrm>
            <a:off x="3258470" y="2193680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（</a:t>
            </a:r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8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）</a:t>
            </a:r>
          </a:p>
        </p:txBody>
      </p:sp>
      <p:sp>
        <p:nvSpPr>
          <p:cNvPr id="35" name="Rectangle 30"/>
          <p:cNvSpPr>
            <a:spLocks noChangeArrowheads="1"/>
          </p:cNvSpPr>
          <p:nvPr/>
        </p:nvSpPr>
        <p:spPr bwMode="auto">
          <a:xfrm>
            <a:off x="3271685" y="3299372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（</a:t>
            </a:r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8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）</a:t>
            </a:r>
          </a:p>
        </p:txBody>
      </p:sp>
      <p:sp>
        <p:nvSpPr>
          <p:cNvPr id="36" name="Rectangle 31"/>
          <p:cNvSpPr>
            <a:spLocks noChangeArrowheads="1"/>
          </p:cNvSpPr>
          <p:nvPr/>
        </p:nvSpPr>
        <p:spPr bwMode="auto">
          <a:xfrm>
            <a:off x="1514199" y="1388277"/>
            <a:ext cx="192681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有  效  载  荷  长  度</a:t>
            </a:r>
          </a:p>
        </p:txBody>
      </p:sp>
      <p:sp>
        <p:nvSpPr>
          <p:cNvPr id="37" name="Rectangle 32"/>
          <p:cNvSpPr>
            <a:spLocks noChangeArrowheads="1"/>
          </p:cNvSpPr>
          <p:nvPr/>
        </p:nvSpPr>
        <p:spPr bwMode="auto">
          <a:xfrm>
            <a:off x="5333096" y="1400119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跳 数 限 制</a:t>
            </a:r>
          </a:p>
        </p:txBody>
      </p:sp>
      <p:sp>
        <p:nvSpPr>
          <p:cNvPr id="38" name="Line 33"/>
          <p:cNvSpPr>
            <a:spLocks noChangeShapeType="1"/>
          </p:cNvSpPr>
          <p:nvPr/>
        </p:nvSpPr>
        <p:spPr bwMode="auto">
          <a:xfrm>
            <a:off x="3035030" y="1179181"/>
            <a:ext cx="4805" cy="23783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39" name="Rectangle 34"/>
          <p:cNvSpPr>
            <a:spLocks noChangeArrowheads="1"/>
          </p:cNvSpPr>
          <p:nvPr/>
        </p:nvSpPr>
        <p:spPr bwMode="auto">
          <a:xfrm>
            <a:off x="5038780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24</a:t>
            </a:r>
          </a:p>
        </p:txBody>
      </p:sp>
      <p:sp>
        <p:nvSpPr>
          <p:cNvPr id="40" name="Line 35"/>
          <p:cNvSpPr>
            <a:spLocks noChangeShapeType="1"/>
          </p:cNvSpPr>
          <p:nvPr/>
        </p:nvSpPr>
        <p:spPr bwMode="auto">
          <a:xfrm>
            <a:off x="972419" y="3787470"/>
            <a:ext cx="552833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000" u="none"/>
          </a:p>
        </p:txBody>
      </p:sp>
      <p:sp>
        <p:nvSpPr>
          <p:cNvPr id="44" name="AutoShape 39"/>
          <p:cNvSpPr>
            <a:spLocks/>
          </p:cNvSpPr>
          <p:nvPr/>
        </p:nvSpPr>
        <p:spPr bwMode="auto">
          <a:xfrm>
            <a:off x="741770" y="1199905"/>
            <a:ext cx="172986" cy="2587564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45" name="Rectangle 40"/>
          <p:cNvSpPr>
            <a:spLocks noChangeArrowheads="1"/>
          </p:cNvSpPr>
          <p:nvPr/>
        </p:nvSpPr>
        <p:spPr bwMode="auto">
          <a:xfrm>
            <a:off x="18950" y="1866093"/>
            <a:ext cx="642942" cy="11977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0" u="none">
                <a:solidFill>
                  <a:srgbClr val="333399"/>
                </a:solidFill>
                <a:ea typeface="黑体" pitchFamily="2" charset="-122"/>
              </a:rPr>
              <a:t>IPv6 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zh-CN" altLang="en-US" sz="1800" b="0" u="none" smtClean="0">
                <a:solidFill>
                  <a:srgbClr val="333399"/>
                </a:solidFill>
                <a:ea typeface="黑体" pitchFamily="2" charset="-122"/>
              </a:rPr>
              <a:t>基本</a:t>
            </a:r>
            <a:endParaRPr lang="en-US" altLang="zh-CN" sz="1800" b="0" u="none" smtClean="0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zh-CN" altLang="en-US" sz="1800" b="0" u="none" smtClean="0">
                <a:solidFill>
                  <a:srgbClr val="333399"/>
                </a:solidFill>
                <a:ea typeface="黑体" pitchFamily="2" charset="-122"/>
              </a:rPr>
              <a:t>报头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en-US" altLang="zh-CN" sz="1800" b="0" u="none" smtClean="0">
                <a:solidFill>
                  <a:srgbClr val="333399"/>
                </a:solidFill>
                <a:ea typeface="黑体" pitchFamily="2" charset="-122"/>
              </a:rPr>
              <a:t>40 B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50" name="Rectangle 37"/>
          <p:cNvSpPr>
            <a:spLocks noChangeArrowheads="1"/>
          </p:cNvSpPr>
          <p:nvPr/>
        </p:nvSpPr>
        <p:spPr bwMode="auto">
          <a:xfrm>
            <a:off x="1657556" y="1186194"/>
            <a:ext cx="1357322" cy="243341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4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714348" y="3956125"/>
            <a:ext cx="600079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0" u="none" dirty="0" smtClean="0">
                <a:solidFill>
                  <a:srgbClr val="1A3868"/>
                </a:solidFill>
              </a:rPr>
              <a:t>通信类型</a:t>
            </a:r>
            <a:r>
              <a:rPr lang="en-US" altLang="en-US" sz="2000" b="0" u="none" dirty="0" smtClean="0">
                <a:solidFill>
                  <a:srgbClr val="1A3868"/>
                </a:solidFill>
              </a:rPr>
              <a:t>(traffic class)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 —— 8 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位。区分不同的 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IPv6 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数据报的类别或优先级。目前正在实验中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72418" y="1179181"/>
            <a:ext cx="5516318" cy="2607809"/>
          </a:xfrm>
          <a:prstGeom prst="rect">
            <a:avLst/>
          </a:prstGeom>
          <a:solidFill>
            <a:srgbClr val="FFFF99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>
              <a:defRPr/>
            </a:pPr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>
            <a:off x="978424" y="1416029"/>
            <a:ext cx="55259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1659555" y="1180169"/>
            <a:ext cx="0" cy="2368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3732979" y="1416030"/>
            <a:ext cx="0" cy="2625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14756" y="864829"/>
            <a:ext cx="28533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0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598289" y="864829"/>
            <a:ext cx="28533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4</a:t>
            </a: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3664506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6</a:t>
            </a: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6235264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31</a:t>
            </a: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1062515" y="1145508"/>
            <a:ext cx="64440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版 本</a:t>
            </a: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447455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</a:t>
            </a:r>
          </a:p>
        </p:txBody>
      </p:sp>
      <p:sp>
        <p:nvSpPr>
          <p:cNvPr id="17" name="Line 12"/>
          <p:cNvSpPr>
            <a:spLocks noChangeShapeType="1"/>
          </p:cNvSpPr>
          <p:nvPr/>
        </p:nvSpPr>
        <p:spPr bwMode="auto">
          <a:xfrm>
            <a:off x="972418" y="1678535"/>
            <a:ext cx="55259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>
            <a:off x="973619" y="1941042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>
            <a:off x="973619" y="2204536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973619" y="2468028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>
            <a:off x="973619" y="2731523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>
            <a:off x="973619" y="2994029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3" name="Line 18"/>
          <p:cNvSpPr>
            <a:spLocks noChangeShapeType="1"/>
          </p:cNvSpPr>
          <p:nvPr/>
        </p:nvSpPr>
        <p:spPr bwMode="auto">
          <a:xfrm>
            <a:off x="973619" y="3257521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4" name="Line 19"/>
          <p:cNvSpPr>
            <a:spLocks noChangeShapeType="1"/>
          </p:cNvSpPr>
          <p:nvPr/>
        </p:nvSpPr>
        <p:spPr bwMode="auto">
          <a:xfrm>
            <a:off x="973619" y="3520028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1144202" y="2906198"/>
            <a:ext cx="5183562" cy="701662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144202" y="1853211"/>
            <a:ext cx="5183562" cy="70264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3128732" y="3038437"/>
            <a:ext cx="146514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目   的</a:t>
            </a:r>
            <a:r>
              <a:rPr lang="zh-CN" altLang="en-US" sz="1600" u="none">
                <a:solidFill>
                  <a:srgbClr val="333399"/>
                </a:solidFill>
                <a:ea typeface="黑体" pitchFamily="2" charset="-122"/>
              </a:rPr>
              <a:t>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  地   址</a:t>
            </a:r>
          </a:p>
        </p:txBody>
      </p:sp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3275288" y="1985451"/>
            <a:ext cx="110607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源   地   址</a:t>
            </a:r>
          </a:p>
        </p:txBody>
      </p:sp>
      <p:sp>
        <p:nvSpPr>
          <p:cNvPr id="29" name="Line 24"/>
          <p:cNvSpPr>
            <a:spLocks noChangeShapeType="1"/>
          </p:cNvSpPr>
          <p:nvPr/>
        </p:nvSpPr>
        <p:spPr bwMode="auto">
          <a:xfrm>
            <a:off x="5118065" y="1416030"/>
            <a:ext cx="0" cy="2625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30" name="Rectangle 25"/>
          <p:cNvSpPr>
            <a:spLocks noChangeArrowheads="1"/>
          </p:cNvSpPr>
          <p:nvPr/>
        </p:nvSpPr>
        <p:spPr bwMode="auto">
          <a:xfrm>
            <a:off x="3707904" y="1393212"/>
            <a:ext cx="141385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 dirty="0" smtClean="0">
                <a:solidFill>
                  <a:srgbClr val="333399"/>
                </a:solidFill>
                <a:ea typeface="黑体" pitchFamily="2" charset="-122"/>
              </a:rPr>
              <a:t>下 一 个 报 头</a:t>
            </a:r>
            <a:endParaRPr lang="zh-CN" altLang="en-US" sz="1600" b="0" u="none" dirty="0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3990056" y="1145508"/>
            <a:ext cx="1311257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流     标     </a:t>
            </a:r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记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2930519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</a:t>
            </a:r>
          </a:p>
        </p:txBody>
      </p:sp>
      <p:sp>
        <p:nvSpPr>
          <p:cNvPr id="33" name="Rectangle 28"/>
          <p:cNvSpPr>
            <a:spLocks noChangeArrowheads="1"/>
          </p:cNvSpPr>
          <p:nvPr/>
        </p:nvSpPr>
        <p:spPr bwMode="auto">
          <a:xfrm>
            <a:off x="1862573" y="1145508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通 信 类 型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4" name="Rectangle 29"/>
          <p:cNvSpPr>
            <a:spLocks noChangeArrowheads="1"/>
          </p:cNvSpPr>
          <p:nvPr/>
        </p:nvSpPr>
        <p:spPr bwMode="auto">
          <a:xfrm>
            <a:off x="3258470" y="2193680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（</a:t>
            </a:r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8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）</a:t>
            </a:r>
          </a:p>
        </p:txBody>
      </p:sp>
      <p:sp>
        <p:nvSpPr>
          <p:cNvPr id="35" name="Rectangle 30"/>
          <p:cNvSpPr>
            <a:spLocks noChangeArrowheads="1"/>
          </p:cNvSpPr>
          <p:nvPr/>
        </p:nvSpPr>
        <p:spPr bwMode="auto">
          <a:xfrm>
            <a:off x="3271685" y="3299372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（</a:t>
            </a:r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8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）</a:t>
            </a:r>
          </a:p>
        </p:txBody>
      </p:sp>
      <p:sp>
        <p:nvSpPr>
          <p:cNvPr id="36" name="Rectangle 31"/>
          <p:cNvSpPr>
            <a:spLocks noChangeArrowheads="1"/>
          </p:cNvSpPr>
          <p:nvPr/>
        </p:nvSpPr>
        <p:spPr bwMode="auto">
          <a:xfrm>
            <a:off x="1514199" y="1388277"/>
            <a:ext cx="192681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有  效  载  荷  长  度</a:t>
            </a:r>
          </a:p>
        </p:txBody>
      </p:sp>
      <p:sp>
        <p:nvSpPr>
          <p:cNvPr id="37" name="Rectangle 32"/>
          <p:cNvSpPr>
            <a:spLocks noChangeArrowheads="1"/>
          </p:cNvSpPr>
          <p:nvPr/>
        </p:nvSpPr>
        <p:spPr bwMode="auto">
          <a:xfrm>
            <a:off x="5333096" y="1400119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跳 数 限 制</a:t>
            </a:r>
          </a:p>
        </p:txBody>
      </p:sp>
      <p:sp>
        <p:nvSpPr>
          <p:cNvPr id="38" name="Line 33"/>
          <p:cNvSpPr>
            <a:spLocks noChangeShapeType="1"/>
          </p:cNvSpPr>
          <p:nvPr/>
        </p:nvSpPr>
        <p:spPr bwMode="auto">
          <a:xfrm>
            <a:off x="3035030" y="1179181"/>
            <a:ext cx="4805" cy="23783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39" name="Rectangle 34"/>
          <p:cNvSpPr>
            <a:spLocks noChangeArrowheads="1"/>
          </p:cNvSpPr>
          <p:nvPr/>
        </p:nvSpPr>
        <p:spPr bwMode="auto">
          <a:xfrm>
            <a:off x="5038780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24</a:t>
            </a:r>
          </a:p>
        </p:txBody>
      </p:sp>
      <p:sp>
        <p:nvSpPr>
          <p:cNvPr id="40" name="Line 35"/>
          <p:cNvSpPr>
            <a:spLocks noChangeShapeType="1"/>
          </p:cNvSpPr>
          <p:nvPr/>
        </p:nvSpPr>
        <p:spPr bwMode="auto">
          <a:xfrm>
            <a:off x="972419" y="3787470"/>
            <a:ext cx="552833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000" u="none"/>
          </a:p>
        </p:txBody>
      </p:sp>
      <p:sp>
        <p:nvSpPr>
          <p:cNvPr id="44" name="AutoShape 39"/>
          <p:cNvSpPr>
            <a:spLocks/>
          </p:cNvSpPr>
          <p:nvPr/>
        </p:nvSpPr>
        <p:spPr bwMode="auto">
          <a:xfrm>
            <a:off x="741770" y="1199905"/>
            <a:ext cx="172986" cy="2587564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45" name="Rectangle 40"/>
          <p:cNvSpPr>
            <a:spLocks noChangeArrowheads="1"/>
          </p:cNvSpPr>
          <p:nvPr/>
        </p:nvSpPr>
        <p:spPr bwMode="auto">
          <a:xfrm>
            <a:off x="18950" y="1866093"/>
            <a:ext cx="642942" cy="11977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0" u="none">
                <a:solidFill>
                  <a:srgbClr val="333399"/>
                </a:solidFill>
                <a:ea typeface="黑体" pitchFamily="2" charset="-122"/>
              </a:rPr>
              <a:t>IPv6 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zh-CN" altLang="en-US" sz="1800" b="0" u="none" smtClean="0">
                <a:solidFill>
                  <a:srgbClr val="333399"/>
                </a:solidFill>
                <a:ea typeface="黑体" pitchFamily="2" charset="-122"/>
              </a:rPr>
              <a:t>基本</a:t>
            </a:r>
            <a:endParaRPr lang="en-US" altLang="zh-CN" sz="1800" b="0" u="none" smtClean="0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zh-CN" altLang="en-US" sz="1800" b="0" u="none" smtClean="0">
                <a:solidFill>
                  <a:srgbClr val="333399"/>
                </a:solidFill>
                <a:ea typeface="黑体" pitchFamily="2" charset="-122"/>
              </a:rPr>
              <a:t>报头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en-US" altLang="zh-CN" sz="1800" b="0" u="none" smtClean="0">
                <a:solidFill>
                  <a:srgbClr val="333399"/>
                </a:solidFill>
                <a:ea typeface="黑体" pitchFamily="2" charset="-122"/>
              </a:rPr>
              <a:t>40 B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50" name="Rectangle 37"/>
          <p:cNvSpPr>
            <a:spLocks noChangeArrowheads="1"/>
          </p:cNvSpPr>
          <p:nvPr/>
        </p:nvSpPr>
        <p:spPr bwMode="auto">
          <a:xfrm>
            <a:off x="3000364" y="1186194"/>
            <a:ext cx="3500462" cy="24334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4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340421" y="4015079"/>
            <a:ext cx="6810901" cy="96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</a:pPr>
            <a:r>
              <a:rPr lang="zh-CN" altLang="en-US" sz="1800" b="0" u="none" dirty="0" smtClean="0">
                <a:solidFill>
                  <a:srgbClr val="1A3868"/>
                </a:solidFill>
              </a:rPr>
              <a:t>流标记</a:t>
            </a:r>
            <a:r>
              <a:rPr lang="en-US" altLang="zh-CN" sz="1800" b="0" u="none" dirty="0" smtClean="0">
                <a:solidFill>
                  <a:srgbClr val="1A3868"/>
                </a:solidFill>
              </a:rPr>
              <a:t>(flow label)—— 20 </a:t>
            </a:r>
            <a:r>
              <a:rPr lang="zh-CN" altLang="en-US" sz="1800" b="0" u="none" dirty="0" smtClean="0">
                <a:solidFill>
                  <a:srgbClr val="1A3868"/>
                </a:solidFill>
              </a:rPr>
              <a:t>位。 表示分组属于源结点和目标结点之间的一个特定数据包序列，需要由中间</a:t>
            </a:r>
            <a:r>
              <a:rPr lang="en-US" altLang="en-US" sz="1800" b="0" u="none" dirty="0" smtClean="0">
                <a:solidFill>
                  <a:srgbClr val="1A3868"/>
                </a:solidFill>
              </a:rPr>
              <a:t>IPv6</a:t>
            </a:r>
            <a:r>
              <a:rPr lang="zh-CN" altLang="en-US" sz="1800" b="0" u="none" dirty="0" smtClean="0">
                <a:solidFill>
                  <a:srgbClr val="1A3868"/>
                </a:solidFill>
              </a:rPr>
              <a:t>路由器进行特殊处理。属于同一个流的数据报具有相同的流标记。普通数据无用，置为</a:t>
            </a:r>
            <a:r>
              <a:rPr lang="en-US" altLang="zh-CN" sz="1800" b="0" u="none" dirty="0" smtClean="0">
                <a:solidFill>
                  <a:srgbClr val="1A3868"/>
                </a:solidFill>
              </a:rPr>
              <a:t>0</a:t>
            </a:r>
            <a:r>
              <a:rPr lang="zh-CN" altLang="en-US" sz="1800" b="0" u="none" dirty="0">
                <a:solidFill>
                  <a:srgbClr val="1A3868"/>
                </a:solidFill>
              </a:rPr>
              <a:t>。</a:t>
            </a:r>
            <a:endParaRPr lang="zh-CN" altLang="en-US" sz="1800" b="0" u="none" dirty="0" smtClean="0">
              <a:solidFill>
                <a:srgbClr val="1A3868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6588444" y="907807"/>
            <a:ext cx="2283118" cy="2862322"/>
          </a:xfrm>
          <a:prstGeom prst="rect">
            <a:avLst/>
          </a:prstGeom>
          <a:solidFill>
            <a:srgbClr val="FBFBFB"/>
          </a:solidFill>
        </p:spPr>
        <p:txBody>
          <a:bodyPr wrap="square">
            <a:spAutoFit/>
          </a:bodyPr>
          <a:lstStyle/>
          <a:p>
            <a:r>
              <a:rPr lang="zh-CN" altLang="en-US" sz="1800" b="0" u="none" dirty="0">
                <a:solidFill>
                  <a:srgbClr val="FF0000"/>
                </a:solidFill>
              </a:rPr>
              <a:t>“流”</a:t>
            </a:r>
            <a:r>
              <a:rPr lang="zh-CN" altLang="en-US" sz="1800" b="0" u="none" dirty="0"/>
              <a:t>是互联网络上从特定源点到特定终点的</a:t>
            </a:r>
            <a:r>
              <a:rPr lang="zh-CN" altLang="en-US" sz="1800" b="0" u="none" dirty="0">
                <a:solidFill>
                  <a:srgbClr val="FF0000"/>
                </a:solidFill>
              </a:rPr>
              <a:t>一系列数据报</a:t>
            </a:r>
            <a:r>
              <a:rPr lang="zh-CN" altLang="en-US" sz="1800" b="0" u="none" dirty="0"/>
              <a:t>， “流”所经过的路径上的路由器都保证指明的</a:t>
            </a:r>
            <a:r>
              <a:rPr lang="zh-CN" altLang="en-US" sz="1800" b="0" u="none" dirty="0">
                <a:solidFill>
                  <a:srgbClr val="FF0000"/>
                </a:solidFill>
              </a:rPr>
              <a:t>服务质量</a:t>
            </a:r>
            <a:r>
              <a:rPr lang="zh-CN" altLang="en-US" sz="1800" b="0" u="none" dirty="0"/>
              <a:t>。用于非默认的</a:t>
            </a:r>
            <a:r>
              <a:rPr lang="en-US" altLang="en-US" sz="1800" b="0" u="none" dirty="0" err="1"/>
              <a:t>QoS</a:t>
            </a:r>
            <a:r>
              <a:rPr lang="zh-CN" altLang="en-US" sz="1800" b="0" u="none" dirty="0"/>
              <a:t>连接，例如</a:t>
            </a:r>
            <a:r>
              <a:rPr lang="zh-CN" altLang="en-US" sz="1800" b="0" u="none" dirty="0">
                <a:solidFill>
                  <a:srgbClr val="FF0000"/>
                </a:solidFill>
              </a:rPr>
              <a:t>实时数据</a:t>
            </a:r>
            <a:r>
              <a:rPr lang="zh-CN" altLang="en-US" sz="1800" b="0" u="none" dirty="0"/>
              <a:t>（音频和视频）的连接。</a:t>
            </a:r>
          </a:p>
          <a:p>
            <a:endParaRPr lang="zh-CN" altLang="en-US" sz="1800" b="0" u="non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72418" y="1179181"/>
            <a:ext cx="5516318" cy="2607809"/>
          </a:xfrm>
          <a:prstGeom prst="rect">
            <a:avLst/>
          </a:prstGeom>
          <a:solidFill>
            <a:srgbClr val="FFFF99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>
              <a:defRPr/>
            </a:pPr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>
            <a:off x="978424" y="1416029"/>
            <a:ext cx="55259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1659555" y="1180169"/>
            <a:ext cx="0" cy="2368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3732979" y="1416030"/>
            <a:ext cx="0" cy="2625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14756" y="864829"/>
            <a:ext cx="28533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0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598289" y="864829"/>
            <a:ext cx="28533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4</a:t>
            </a: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3664506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6</a:t>
            </a: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6235264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31</a:t>
            </a: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1062515" y="1145508"/>
            <a:ext cx="64440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版 本</a:t>
            </a: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447455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</a:t>
            </a:r>
          </a:p>
        </p:txBody>
      </p:sp>
      <p:sp>
        <p:nvSpPr>
          <p:cNvPr id="17" name="Line 12"/>
          <p:cNvSpPr>
            <a:spLocks noChangeShapeType="1"/>
          </p:cNvSpPr>
          <p:nvPr/>
        </p:nvSpPr>
        <p:spPr bwMode="auto">
          <a:xfrm>
            <a:off x="972418" y="1678535"/>
            <a:ext cx="55259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>
            <a:off x="973619" y="1941042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>
            <a:off x="973619" y="2204536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973619" y="2468028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>
            <a:off x="973619" y="2731523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>
            <a:off x="973619" y="2994029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3" name="Line 18"/>
          <p:cNvSpPr>
            <a:spLocks noChangeShapeType="1"/>
          </p:cNvSpPr>
          <p:nvPr/>
        </p:nvSpPr>
        <p:spPr bwMode="auto">
          <a:xfrm>
            <a:off x="973619" y="3257521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4" name="Line 19"/>
          <p:cNvSpPr>
            <a:spLocks noChangeShapeType="1"/>
          </p:cNvSpPr>
          <p:nvPr/>
        </p:nvSpPr>
        <p:spPr bwMode="auto">
          <a:xfrm>
            <a:off x="973619" y="3520028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1144202" y="2906198"/>
            <a:ext cx="5183562" cy="701662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144202" y="1853211"/>
            <a:ext cx="5183562" cy="70264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3128732" y="3038437"/>
            <a:ext cx="146514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目   的</a:t>
            </a:r>
            <a:r>
              <a:rPr lang="zh-CN" altLang="en-US" sz="1600" u="none">
                <a:solidFill>
                  <a:srgbClr val="333399"/>
                </a:solidFill>
                <a:ea typeface="黑体" pitchFamily="2" charset="-122"/>
              </a:rPr>
              <a:t>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  地   址</a:t>
            </a:r>
          </a:p>
        </p:txBody>
      </p:sp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3275288" y="1985451"/>
            <a:ext cx="110607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源   地   址</a:t>
            </a:r>
          </a:p>
        </p:txBody>
      </p:sp>
      <p:sp>
        <p:nvSpPr>
          <p:cNvPr id="29" name="Line 24"/>
          <p:cNvSpPr>
            <a:spLocks noChangeShapeType="1"/>
          </p:cNvSpPr>
          <p:nvPr/>
        </p:nvSpPr>
        <p:spPr bwMode="auto">
          <a:xfrm>
            <a:off x="5118065" y="1416030"/>
            <a:ext cx="0" cy="2625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30" name="Rectangle 25"/>
          <p:cNvSpPr>
            <a:spLocks noChangeArrowheads="1"/>
          </p:cNvSpPr>
          <p:nvPr/>
        </p:nvSpPr>
        <p:spPr bwMode="auto">
          <a:xfrm>
            <a:off x="3707904" y="1393212"/>
            <a:ext cx="141385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 dirty="0" smtClean="0">
                <a:solidFill>
                  <a:srgbClr val="333399"/>
                </a:solidFill>
                <a:ea typeface="黑体" pitchFamily="2" charset="-122"/>
              </a:rPr>
              <a:t>下 一 个 报 头</a:t>
            </a:r>
            <a:endParaRPr lang="zh-CN" altLang="en-US" sz="1600" b="0" u="none" dirty="0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3990056" y="1145508"/>
            <a:ext cx="1311257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流     标     </a:t>
            </a:r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记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2930519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</a:t>
            </a:r>
          </a:p>
        </p:txBody>
      </p:sp>
      <p:sp>
        <p:nvSpPr>
          <p:cNvPr id="33" name="Rectangle 28"/>
          <p:cNvSpPr>
            <a:spLocks noChangeArrowheads="1"/>
          </p:cNvSpPr>
          <p:nvPr/>
        </p:nvSpPr>
        <p:spPr bwMode="auto">
          <a:xfrm>
            <a:off x="1862573" y="1145508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通 信 类 型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4" name="Rectangle 29"/>
          <p:cNvSpPr>
            <a:spLocks noChangeArrowheads="1"/>
          </p:cNvSpPr>
          <p:nvPr/>
        </p:nvSpPr>
        <p:spPr bwMode="auto">
          <a:xfrm>
            <a:off x="3258470" y="2193680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（</a:t>
            </a:r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8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）</a:t>
            </a:r>
          </a:p>
        </p:txBody>
      </p:sp>
      <p:sp>
        <p:nvSpPr>
          <p:cNvPr id="35" name="Rectangle 30"/>
          <p:cNvSpPr>
            <a:spLocks noChangeArrowheads="1"/>
          </p:cNvSpPr>
          <p:nvPr/>
        </p:nvSpPr>
        <p:spPr bwMode="auto">
          <a:xfrm>
            <a:off x="3271685" y="3299372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（</a:t>
            </a:r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8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）</a:t>
            </a:r>
          </a:p>
        </p:txBody>
      </p:sp>
      <p:sp>
        <p:nvSpPr>
          <p:cNvPr id="36" name="Rectangle 31"/>
          <p:cNvSpPr>
            <a:spLocks noChangeArrowheads="1"/>
          </p:cNvSpPr>
          <p:nvPr/>
        </p:nvSpPr>
        <p:spPr bwMode="auto">
          <a:xfrm>
            <a:off x="1514199" y="1388277"/>
            <a:ext cx="192681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有  效  载  荷  长  度</a:t>
            </a:r>
          </a:p>
        </p:txBody>
      </p:sp>
      <p:sp>
        <p:nvSpPr>
          <p:cNvPr id="37" name="Rectangle 32"/>
          <p:cNvSpPr>
            <a:spLocks noChangeArrowheads="1"/>
          </p:cNvSpPr>
          <p:nvPr/>
        </p:nvSpPr>
        <p:spPr bwMode="auto">
          <a:xfrm>
            <a:off x="5333096" y="1400119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跳 数 限 制</a:t>
            </a:r>
          </a:p>
        </p:txBody>
      </p:sp>
      <p:sp>
        <p:nvSpPr>
          <p:cNvPr id="38" name="Line 33"/>
          <p:cNvSpPr>
            <a:spLocks noChangeShapeType="1"/>
          </p:cNvSpPr>
          <p:nvPr/>
        </p:nvSpPr>
        <p:spPr bwMode="auto">
          <a:xfrm>
            <a:off x="3035030" y="1179181"/>
            <a:ext cx="4805" cy="23783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39" name="Rectangle 34"/>
          <p:cNvSpPr>
            <a:spLocks noChangeArrowheads="1"/>
          </p:cNvSpPr>
          <p:nvPr/>
        </p:nvSpPr>
        <p:spPr bwMode="auto">
          <a:xfrm>
            <a:off x="5038780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24</a:t>
            </a:r>
          </a:p>
        </p:txBody>
      </p:sp>
      <p:sp>
        <p:nvSpPr>
          <p:cNvPr id="40" name="Line 35"/>
          <p:cNvSpPr>
            <a:spLocks noChangeShapeType="1"/>
          </p:cNvSpPr>
          <p:nvPr/>
        </p:nvSpPr>
        <p:spPr bwMode="auto">
          <a:xfrm>
            <a:off x="972419" y="3787470"/>
            <a:ext cx="552833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000" u="none"/>
          </a:p>
        </p:txBody>
      </p:sp>
      <p:sp>
        <p:nvSpPr>
          <p:cNvPr id="44" name="AutoShape 39"/>
          <p:cNvSpPr>
            <a:spLocks/>
          </p:cNvSpPr>
          <p:nvPr/>
        </p:nvSpPr>
        <p:spPr bwMode="auto">
          <a:xfrm>
            <a:off x="741770" y="1199905"/>
            <a:ext cx="172986" cy="2587564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45" name="Rectangle 40"/>
          <p:cNvSpPr>
            <a:spLocks noChangeArrowheads="1"/>
          </p:cNvSpPr>
          <p:nvPr/>
        </p:nvSpPr>
        <p:spPr bwMode="auto">
          <a:xfrm>
            <a:off x="18950" y="1866093"/>
            <a:ext cx="642942" cy="11977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0" u="none">
                <a:solidFill>
                  <a:srgbClr val="333399"/>
                </a:solidFill>
                <a:ea typeface="黑体" pitchFamily="2" charset="-122"/>
              </a:rPr>
              <a:t>IPv6 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zh-CN" altLang="en-US" sz="1800" b="0" u="none" smtClean="0">
                <a:solidFill>
                  <a:srgbClr val="333399"/>
                </a:solidFill>
                <a:ea typeface="黑体" pitchFamily="2" charset="-122"/>
              </a:rPr>
              <a:t>基本</a:t>
            </a:r>
            <a:endParaRPr lang="en-US" altLang="zh-CN" sz="1800" b="0" u="none" smtClean="0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zh-CN" altLang="en-US" sz="1800" b="0" u="none" smtClean="0">
                <a:solidFill>
                  <a:srgbClr val="333399"/>
                </a:solidFill>
                <a:ea typeface="黑体" pitchFamily="2" charset="-122"/>
              </a:rPr>
              <a:t>报头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en-US" altLang="zh-CN" sz="1800" b="0" u="none" smtClean="0">
                <a:solidFill>
                  <a:srgbClr val="333399"/>
                </a:solidFill>
                <a:ea typeface="黑体" pitchFamily="2" charset="-122"/>
              </a:rPr>
              <a:t>40 B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50" name="Rectangle 37"/>
          <p:cNvSpPr>
            <a:spLocks noChangeArrowheads="1"/>
          </p:cNvSpPr>
          <p:nvPr/>
        </p:nvSpPr>
        <p:spPr bwMode="auto">
          <a:xfrm>
            <a:off x="957690" y="1428850"/>
            <a:ext cx="2757054" cy="27237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4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714348" y="3956125"/>
            <a:ext cx="6000792" cy="1061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</a:pPr>
            <a:r>
              <a:rPr lang="zh-CN" altLang="en-US" sz="2000" b="0" u="none" smtClean="0">
                <a:solidFill>
                  <a:srgbClr val="1A3868"/>
                </a:solidFill>
              </a:rPr>
              <a:t>有效载荷长度</a:t>
            </a:r>
            <a:r>
              <a:rPr lang="en-US" altLang="zh-CN" sz="2000" b="0" u="none" smtClean="0">
                <a:solidFill>
                  <a:srgbClr val="1A3868"/>
                </a:solidFill>
              </a:rPr>
              <a:t>(payload length)—— 16 </a:t>
            </a:r>
            <a:r>
              <a:rPr lang="zh-CN" altLang="en-US" sz="2000" b="0" u="none" smtClean="0">
                <a:solidFill>
                  <a:srgbClr val="1A3868"/>
                </a:solidFill>
              </a:rPr>
              <a:t>位。指明 </a:t>
            </a:r>
            <a:r>
              <a:rPr lang="en-US" altLang="zh-CN" sz="2000" b="0" u="none" smtClean="0">
                <a:solidFill>
                  <a:srgbClr val="1A3868"/>
                </a:solidFill>
              </a:rPr>
              <a:t>IPv6 </a:t>
            </a:r>
            <a:r>
              <a:rPr lang="zh-CN" altLang="en-US" sz="2000" b="0" u="none" smtClean="0">
                <a:solidFill>
                  <a:srgbClr val="1A3868"/>
                </a:solidFill>
              </a:rPr>
              <a:t>数据报除基本首部以外的字节数（所有扩展首部都算在有效载荷之内），其最大值是 </a:t>
            </a:r>
            <a:r>
              <a:rPr lang="en-US" altLang="zh-CN" sz="2000" b="0" u="none" smtClean="0">
                <a:solidFill>
                  <a:srgbClr val="1A3868"/>
                </a:solidFill>
              </a:rPr>
              <a:t>64 KB</a:t>
            </a:r>
            <a:r>
              <a:rPr lang="zh-CN" altLang="en-US" sz="2000" b="0" u="none" smtClean="0">
                <a:solidFill>
                  <a:srgbClr val="1A3868"/>
                </a:solidFill>
              </a:rPr>
              <a:t>。</a:t>
            </a:r>
            <a:endParaRPr lang="zh-CN" altLang="en-US" sz="2000" b="0" u="none" dirty="0" smtClean="0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矩形 2"/>
          <p:cNvSpPr>
            <a:spLocks noChangeArrowheads="1"/>
          </p:cNvSpPr>
          <p:nvPr/>
        </p:nvSpPr>
        <p:spPr bwMode="auto">
          <a:xfrm>
            <a:off x="214313" y="1876425"/>
            <a:ext cx="5429250" cy="966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u="none" dirty="0" smtClean="0">
                <a:solidFill>
                  <a:srgbClr val="194D19"/>
                </a:solidFill>
                <a:latin typeface="华文新魏" pitchFamily="2" charset="-122"/>
              </a:rPr>
              <a:t>第五章 网络层</a:t>
            </a:r>
            <a:endParaRPr lang="en-US" altLang="zh-CN" sz="1400" b="0" u="none" dirty="0">
              <a:solidFill>
                <a:srgbClr val="002060"/>
              </a:solidFill>
              <a:latin typeface="Constantia" pitchFamily="18" charset="0"/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u="none" dirty="0" smtClean="0">
                <a:solidFill>
                  <a:srgbClr val="002060"/>
                </a:solidFill>
              </a:rPr>
              <a:t>第七节 </a:t>
            </a:r>
            <a:r>
              <a:rPr lang="en-US" altLang="zh-CN" sz="2400" u="none" dirty="0" smtClean="0">
                <a:solidFill>
                  <a:srgbClr val="002060"/>
                </a:solidFill>
              </a:rPr>
              <a:t>IPv6</a:t>
            </a:r>
            <a:r>
              <a:rPr lang="zh-CN" altLang="en-US" sz="2400" u="none" dirty="0" smtClean="0">
                <a:solidFill>
                  <a:srgbClr val="002060"/>
                </a:solidFill>
              </a:rPr>
              <a:t>协议</a:t>
            </a:r>
            <a:endParaRPr lang="zh-CN" altLang="en-US" sz="2400" u="none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72418" y="1179181"/>
            <a:ext cx="5516318" cy="2607809"/>
          </a:xfrm>
          <a:prstGeom prst="rect">
            <a:avLst/>
          </a:prstGeom>
          <a:solidFill>
            <a:srgbClr val="FFFF99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>
              <a:defRPr/>
            </a:pPr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>
            <a:off x="978424" y="1416029"/>
            <a:ext cx="55259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1659555" y="1180169"/>
            <a:ext cx="0" cy="2368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3732979" y="1416030"/>
            <a:ext cx="0" cy="2625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14756" y="864829"/>
            <a:ext cx="28533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0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598289" y="864829"/>
            <a:ext cx="28533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4</a:t>
            </a: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3664506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6</a:t>
            </a: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6235264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31</a:t>
            </a: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1062515" y="1145508"/>
            <a:ext cx="64440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版 本</a:t>
            </a: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447455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</a:t>
            </a:r>
          </a:p>
        </p:txBody>
      </p:sp>
      <p:sp>
        <p:nvSpPr>
          <p:cNvPr id="17" name="Line 12"/>
          <p:cNvSpPr>
            <a:spLocks noChangeShapeType="1"/>
          </p:cNvSpPr>
          <p:nvPr/>
        </p:nvSpPr>
        <p:spPr bwMode="auto">
          <a:xfrm>
            <a:off x="972418" y="1678535"/>
            <a:ext cx="55259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>
            <a:off x="973619" y="1941042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>
            <a:off x="973619" y="2204536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973619" y="2468028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>
            <a:off x="973619" y="2731523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>
            <a:off x="973619" y="2994029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3" name="Line 18"/>
          <p:cNvSpPr>
            <a:spLocks noChangeShapeType="1"/>
          </p:cNvSpPr>
          <p:nvPr/>
        </p:nvSpPr>
        <p:spPr bwMode="auto">
          <a:xfrm>
            <a:off x="973619" y="3257521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4" name="Line 19"/>
          <p:cNvSpPr>
            <a:spLocks noChangeShapeType="1"/>
          </p:cNvSpPr>
          <p:nvPr/>
        </p:nvSpPr>
        <p:spPr bwMode="auto">
          <a:xfrm>
            <a:off x="973619" y="3520028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1144202" y="2906198"/>
            <a:ext cx="5183562" cy="701662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144202" y="1853211"/>
            <a:ext cx="5183562" cy="70264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3128732" y="3038437"/>
            <a:ext cx="146514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目   的</a:t>
            </a:r>
            <a:r>
              <a:rPr lang="zh-CN" altLang="en-US" sz="1600" u="none">
                <a:solidFill>
                  <a:srgbClr val="333399"/>
                </a:solidFill>
                <a:ea typeface="黑体" pitchFamily="2" charset="-122"/>
              </a:rPr>
              <a:t>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  地   址</a:t>
            </a:r>
          </a:p>
        </p:txBody>
      </p:sp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3275288" y="1985451"/>
            <a:ext cx="110607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源   地   址</a:t>
            </a:r>
          </a:p>
        </p:txBody>
      </p:sp>
      <p:sp>
        <p:nvSpPr>
          <p:cNvPr id="29" name="Line 24"/>
          <p:cNvSpPr>
            <a:spLocks noChangeShapeType="1"/>
          </p:cNvSpPr>
          <p:nvPr/>
        </p:nvSpPr>
        <p:spPr bwMode="auto">
          <a:xfrm>
            <a:off x="5118065" y="1416030"/>
            <a:ext cx="0" cy="2625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30" name="Rectangle 25"/>
          <p:cNvSpPr>
            <a:spLocks noChangeArrowheads="1"/>
          </p:cNvSpPr>
          <p:nvPr/>
        </p:nvSpPr>
        <p:spPr bwMode="auto">
          <a:xfrm>
            <a:off x="3707904" y="1393212"/>
            <a:ext cx="141385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 dirty="0" smtClean="0">
                <a:solidFill>
                  <a:srgbClr val="333399"/>
                </a:solidFill>
                <a:ea typeface="黑体" pitchFamily="2" charset="-122"/>
              </a:rPr>
              <a:t>下 一 个 报 头</a:t>
            </a:r>
            <a:endParaRPr lang="zh-CN" altLang="en-US" sz="1600" b="0" u="none" dirty="0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3990056" y="1145508"/>
            <a:ext cx="1311257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流     标     </a:t>
            </a:r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记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2930519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</a:t>
            </a:r>
          </a:p>
        </p:txBody>
      </p:sp>
      <p:sp>
        <p:nvSpPr>
          <p:cNvPr id="33" name="Rectangle 28"/>
          <p:cNvSpPr>
            <a:spLocks noChangeArrowheads="1"/>
          </p:cNvSpPr>
          <p:nvPr/>
        </p:nvSpPr>
        <p:spPr bwMode="auto">
          <a:xfrm>
            <a:off x="1862573" y="1145508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通 信 类 型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4" name="Rectangle 29"/>
          <p:cNvSpPr>
            <a:spLocks noChangeArrowheads="1"/>
          </p:cNvSpPr>
          <p:nvPr/>
        </p:nvSpPr>
        <p:spPr bwMode="auto">
          <a:xfrm>
            <a:off x="3258470" y="2193680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（</a:t>
            </a:r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8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）</a:t>
            </a:r>
          </a:p>
        </p:txBody>
      </p:sp>
      <p:sp>
        <p:nvSpPr>
          <p:cNvPr id="35" name="Rectangle 30"/>
          <p:cNvSpPr>
            <a:spLocks noChangeArrowheads="1"/>
          </p:cNvSpPr>
          <p:nvPr/>
        </p:nvSpPr>
        <p:spPr bwMode="auto">
          <a:xfrm>
            <a:off x="3271685" y="3299372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（</a:t>
            </a:r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8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）</a:t>
            </a:r>
          </a:p>
        </p:txBody>
      </p:sp>
      <p:sp>
        <p:nvSpPr>
          <p:cNvPr id="36" name="Rectangle 31"/>
          <p:cNvSpPr>
            <a:spLocks noChangeArrowheads="1"/>
          </p:cNvSpPr>
          <p:nvPr/>
        </p:nvSpPr>
        <p:spPr bwMode="auto">
          <a:xfrm>
            <a:off x="1514199" y="1388277"/>
            <a:ext cx="192681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有  效  载  荷  长  度</a:t>
            </a:r>
          </a:p>
        </p:txBody>
      </p:sp>
      <p:sp>
        <p:nvSpPr>
          <p:cNvPr id="37" name="Rectangle 32"/>
          <p:cNvSpPr>
            <a:spLocks noChangeArrowheads="1"/>
          </p:cNvSpPr>
          <p:nvPr/>
        </p:nvSpPr>
        <p:spPr bwMode="auto">
          <a:xfrm>
            <a:off x="5333096" y="1400119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跳 数 限 制</a:t>
            </a:r>
          </a:p>
        </p:txBody>
      </p:sp>
      <p:sp>
        <p:nvSpPr>
          <p:cNvPr id="38" name="Line 33"/>
          <p:cNvSpPr>
            <a:spLocks noChangeShapeType="1"/>
          </p:cNvSpPr>
          <p:nvPr/>
        </p:nvSpPr>
        <p:spPr bwMode="auto">
          <a:xfrm>
            <a:off x="3035030" y="1179181"/>
            <a:ext cx="4805" cy="23783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39" name="Rectangle 34"/>
          <p:cNvSpPr>
            <a:spLocks noChangeArrowheads="1"/>
          </p:cNvSpPr>
          <p:nvPr/>
        </p:nvSpPr>
        <p:spPr bwMode="auto">
          <a:xfrm>
            <a:off x="5038780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24</a:t>
            </a:r>
          </a:p>
        </p:txBody>
      </p:sp>
      <p:sp>
        <p:nvSpPr>
          <p:cNvPr id="40" name="Line 35"/>
          <p:cNvSpPr>
            <a:spLocks noChangeShapeType="1"/>
          </p:cNvSpPr>
          <p:nvPr/>
        </p:nvSpPr>
        <p:spPr bwMode="auto">
          <a:xfrm>
            <a:off x="972419" y="3787470"/>
            <a:ext cx="552833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000" u="none"/>
          </a:p>
        </p:txBody>
      </p:sp>
      <p:sp>
        <p:nvSpPr>
          <p:cNvPr id="44" name="AutoShape 39"/>
          <p:cNvSpPr>
            <a:spLocks/>
          </p:cNvSpPr>
          <p:nvPr/>
        </p:nvSpPr>
        <p:spPr bwMode="auto">
          <a:xfrm>
            <a:off x="741770" y="1199905"/>
            <a:ext cx="172986" cy="2587564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45" name="Rectangle 40"/>
          <p:cNvSpPr>
            <a:spLocks noChangeArrowheads="1"/>
          </p:cNvSpPr>
          <p:nvPr/>
        </p:nvSpPr>
        <p:spPr bwMode="auto">
          <a:xfrm>
            <a:off x="18950" y="1866093"/>
            <a:ext cx="642942" cy="11977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0" u="none">
                <a:solidFill>
                  <a:srgbClr val="333399"/>
                </a:solidFill>
                <a:ea typeface="黑体" pitchFamily="2" charset="-122"/>
              </a:rPr>
              <a:t>IPv6 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zh-CN" altLang="en-US" sz="1800" b="0" u="none" smtClean="0">
                <a:solidFill>
                  <a:srgbClr val="333399"/>
                </a:solidFill>
                <a:ea typeface="黑体" pitchFamily="2" charset="-122"/>
              </a:rPr>
              <a:t>基本</a:t>
            </a:r>
            <a:endParaRPr lang="en-US" altLang="zh-CN" sz="1800" b="0" u="none" smtClean="0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zh-CN" altLang="en-US" sz="1800" b="0" u="none" smtClean="0">
                <a:solidFill>
                  <a:srgbClr val="333399"/>
                </a:solidFill>
                <a:ea typeface="黑体" pitchFamily="2" charset="-122"/>
              </a:rPr>
              <a:t>报头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en-US" altLang="zh-CN" sz="1800" b="0" u="none" smtClean="0">
                <a:solidFill>
                  <a:srgbClr val="333399"/>
                </a:solidFill>
                <a:ea typeface="黑体" pitchFamily="2" charset="-122"/>
              </a:rPr>
              <a:t>40 B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50" name="Rectangle 37"/>
          <p:cNvSpPr>
            <a:spLocks noChangeArrowheads="1"/>
          </p:cNvSpPr>
          <p:nvPr/>
        </p:nvSpPr>
        <p:spPr bwMode="auto">
          <a:xfrm>
            <a:off x="3743772" y="1428850"/>
            <a:ext cx="1399732" cy="27237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4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714348" y="3956125"/>
            <a:ext cx="6000792" cy="1061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</a:pPr>
            <a:r>
              <a:rPr lang="zh-CN" altLang="en-US" sz="2000" b="0" u="none" smtClean="0">
                <a:solidFill>
                  <a:srgbClr val="1A3868"/>
                </a:solidFill>
              </a:rPr>
              <a:t>下一个报头</a:t>
            </a:r>
            <a:r>
              <a:rPr lang="en-US" altLang="zh-CN" sz="2000" b="0" u="none" smtClean="0">
                <a:solidFill>
                  <a:srgbClr val="1A3868"/>
                </a:solidFill>
              </a:rPr>
              <a:t>(next header)—— 8 </a:t>
            </a:r>
            <a:r>
              <a:rPr lang="zh-CN" altLang="en-US" sz="2000" b="0" u="none" smtClean="0">
                <a:solidFill>
                  <a:srgbClr val="1A3868"/>
                </a:solidFill>
              </a:rPr>
              <a:t>位。当出现扩展报头时，标识后面第一个扩展报头的类型。当没有扩展报头时，相当于 </a:t>
            </a:r>
            <a:r>
              <a:rPr lang="en-US" altLang="zh-CN" sz="2000" b="0" u="none" smtClean="0">
                <a:solidFill>
                  <a:srgbClr val="1A3868"/>
                </a:solidFill>
              </a:rPr>
              <a:t>IPv4 </a:t>
            </a:r>
            <a:r>
              <a:rPr lang="zh-CN" altLang="en-US" sz="2000" b="0" u="none" smtClean="0">
                <a:solidFill>
                  <a:srgbClr val="1A3868"/>
                </a:solidFill>
              </a:rPr>
              <a:t>的协议字段或可选字段。</a:t>
            </a:r>
            <a:endParaRPr lang="zh-CN" altLang="en-US" sz="2000" b="0" u="none" dirty="0" smtClean="0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6113" y="556320"/>
            <a:ext cx="3888432" cy="860086"/>
          </a:xfrm>
        </p:spPr>
        <p:txBody>
          <a:bodyPr/>
          <a:lstStyle/>
          <a:p>
            <a:r>
              <a:rPr lang="en-US" altLang="en-US" sz="24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扩展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报头的连接</a:t>
            </a:r>
            <a:endParaRPr lang="zh-CN" altLang="en-US" sz="2400" dirty="0"/>
          </a:p>
        </p:txBody>
      </p:sp>
      <p:grpSp>
        <p:nvGrpSpPr>
          <p:cNvPr id="12" name="组合 11"/>
          <p:cNvGrpSpPr/>
          <p:nvPr/>
        </p:nvGrpSpPr>
        <p:grpSpPr>
          <a:xfrm>
            <a:off x="539552" y="621337"/>
            <a:ext cx="6057229" cy="4471487"/>
            <a:chOff x="395536" y="569369"/>
            <a:chExt cx="6057229" cy="4471487"/>
          </a:xfrm>
        </p:grpSpPr>
        <p:graphicFrame>
          <p:nvGraphicFramePr>
            <p:cNvPr id="4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21681396"/>
                </p:ext>
              </p:extLst>
            </p:nvPr>
          </p:nvGraphicFramePr>
          <p:xfrm>
            <a:off x="548109" y="569369"/>
            <a:ext cx="5904656" cy="4471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177" r:id="rId3" imgW="4177284" imgH="3041904" progId="Visio.Drawing.5">
                    <p:embed/>
                  </p:oleObj>
                </mc:Choice>
                <mc:Fallback>
                  <p:oleObj r:id="rId3" imgW="4177284" imgH="3041904" progId="Visio.Drawing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8109" y="569369"/>
                          <a:ext cx="5904656" cy="447148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 Box 5"/>
            <p:cNvSpPr txBox="1">
              <a:spLocks noChangeArrowheads="1"/>
            </p:cNvSpPr>
            <p:nvPr/>
          </p:nvSpPr>
          <p:spPr bwMode="auto">
            <a:xfrm>
              <a:off x="2267744" y="1603847"/>
              <a:ext cx="1224136" cy="199007"/>
            </a:xfrm>
            <a:prstGeom prst="rect">
              <a:avLst/>
            </a:prstGeom>
            <a:solidFill>
              <a:srgbClr val="FBFBFB"/>
            </a:solidFill>
            <a:ln w="38100" cmpd="dbl">
              <a:noFill/>
              <a:miter lim="800000"/>
              <a:headEnd/>
              <a:tailEnd/>
            </a:ln>
          </p:spPr>
          <p:txBody>
            <a:bodyPr lIns="0" rIns="0" anchor="ctr" anchorCtr="1"/>
            <a:lstStyle>
              <a:lvl1pPr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b="0" u="none" dirty="0">
                  <a:solidFill>
                    <a:schemeClr val="tx1"/>
                  </a:solidFill>
                </a:rPr>
                <a:t>载荷长度</a:t>
              </a:r>
            </a:p>
          </p:txBody>
        </p:sp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5473779" y="1623062"/>
              <a:ext cx="931688" cy="148059"/>
            </a:xfrm>
            <a:prstGeom prst="rect">
              <a:avLst/>
            </a:prstGeom>
            <a:solidFill>
              <a:srgbClr val="FBFBFB"/>
            </a:solidFill>
            <a:ln w="38100" cmpd="dbl">
              <a:noFill/>
              <a:miter lim="800000"/>
              <a:headEnd/>
              <a:tailEnd/>
            </a:ln>
          </p:spPr>
          <p:txBody>
            <a:bodyPr lIns="0" rIns="0" anchor="ctr" anchorCtr="1"/>
            <a:lstStyle>
              <a:lvl1pPr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b="0" u="none" dirty="0">
                  <a:solidFill>
                    <a:schemeClr val="tx1"/>
                  </a:solidFill>
                </a:rPr>
                <a:t>跳数限制</a:t>
              </a:r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3012881" y="2161828"/>
              <a:ext cx="2133600" cy="533400"/>
            </a:xfrm>
            <a:prstGeom prst="rect">
              <a:avLst/>
            </a:prstGeom>
            <a:solidFill>
              <a:srgbClr val="EEFBF4"/>
            </a:solidFill>
            <a:ln>
              <a:solidFill>
                <a:srgbClr val="EEFBF4"/>
              </a:solidFill>
            </a:ln>
          </p:spPr>
          <p:txBody>
            <a:bodyPr lIns="0" rIns="0" anchor="ctr" anchorCtr="1"/>
            <a:lstStyle>
              <a:lvl1pPr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 b="0" u="none">
                  <a:solidFill>
                    <a:schemeClr val="tx1"/>
                  </a:solidFill>
                </a:rPr>
                <a:t>源地址</a:t>
              </a: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3012881" y="3155155"/>
              <a:ext cx="2133600" cy="533400"/>
            </a:xfrm>
            <a:prstGeom prst="rect">
              <a:avLst/>
            </a:prstGeom>
            <a:solidFill>
              <a:srgbClr val="EEFBF4"/>
            </a:solidFill>
            <a:ln>
              <a:solidFill>
                <a:srgbClr val="EEFBF4"/>
              </a:solidFill>
            </a:ln>
          </p:spPr>
          <p:txBody>
            <a:bodyPr lIns="0" rIns="0" anchor="ctr" anchorCtr="1"/>
            <a:lstStyle>
              <a:lvl1pPr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 b="0" u="none">
                  <a:solidFill>
                    <a:schemeClr val="tx1"/>
                  </a:solidFill>
                </a:rPr>
                <a:t>目的地址</a:t>
              </a: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4211960" y="1622531"/>
              <a:ext cx="864096" cy="164557"/>
            </a:xfrm>
            <a:prstGeom prst="rect">
              <a:avLst/>
            </a:prstGeom>
            <a:solidFill>
              <a:srgbClr val="FBFBFB"/>
            </a:solidFill>
            <a:ln w="38100" cmpd="dbl">
              <a:noFill/>
              <a:miter lim="800000"/>
              <a:headEnd/>
              <a:tailEnd/>
            </a:ln>
          </p:spPr>
          <p:txBody>
            <a:bodyPr lIns="0" rIns="0" anchor="ctr" anchorCtr="1"/>
            <a:lstStyle>
              <a:lvl1pPr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 b="0" u="none" dirty="0">
                  <a:solidFill>
                    <a:schemeClr val="tx1"/>
                  </a:solidFill>
                </a:rPr>
                <a:t>下一首部</a:t>
              </a: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395536" y="2428528"/>
              <a:ext cx="1045891" cy="475595"/>
            </a:xfrm>
            <a:prstGeom prst="rect">
              <a:avLst/>
            </a:prstGeom>
            <a:solidFill>
              <a:srgbClr val="EEFBF4"/>
            </a:solidFill>
            <a:ln>
              <a:noFill/>
            </a:ln>
          </p:spPr>
          <p:txBody>
            <a:bodyPr lIns="0" rIns="0" anchor="ctr" anchorCtr="1"/>
            <a:lstStyle>
              <a:lvl1pPr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0" u="none" dirty="0">
                  <a:solidFill>
                    <a:schemeClr val="tx1"/>
                  </a:solidFill>
                </a:rPr>
                <a:t>IP</a:t>
              </a:r>
              <a:r>
                <a:rPr lang="zh-CN" altLang="en-US" sz="2000" b="0" u="none" dirty="0">
                  <a:solidFill>
                    <a:schemeClr val="tx1"/>
                  </a:solidFill>
                </a:rPr>
                <a:t>首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632127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00034" y="896160"/>
          <a:ext cx="5929354" cy="4086860"/>
        </p:xfrm>
        <a:graphic>
          <a:graphicData uri="http://schemas.openxmlformats.org/drawingml/2006/table">
            <a:tbl>
              <a:tblPr/>
              <a:tblGrid>
                <a:gridCol w="10893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72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327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911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600" b="1" u="none" kern="1200" dirty="0" smtClean="0">
                        <a:solidFill>
                          <a:schemeClr val="bg1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u="none" kern="120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值</a:t>
                      </a:r>
                      <a:endParaRPr lang="zh-CN" altLang="zh-CN" sz="1600" b="1" u="none" kern="1200" dirty="0">
                        <a:solidFill>
                          <a:schemeClr val="bg1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68C7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600" b="1" u="none" kern="1200" dirty="0" smtClean="0">
                        <a:solidFill>
                          <a:schemeClr val="bg1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u="none" kern="120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关键字</a:t>
                      </a:r>
                      <a:endParaRPr lang="zh-CN" altLang="en-US" sz="1600" b="1" u="none" kern="1200" dirty="0">
                        <a:solidFill>
                          <a:schemeClr val="bg1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68C7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600" b="1" u="none" kern="1200" dirty="0" smtClean="0">
                        <a:solidFill>
                          <a:schemeClr val="bg1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u="none" kern="120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协议</a:t>
                      </a:r>
                      <a:r>
                        <a:rPr lang="zh-CN" altLang="en-US" sz="1600" b="1" u="none" kern="1200" dirty="0">
                          <a:solidFill>
                            <a:schemeClr val="bg1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类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68C7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116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3</a:t>
                      </a:r>
                      <a:endParaRPr lang="zh-CN" altLang="zh-CN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GGP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Gateway-to-Gateway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116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</a:t>
                      </a:r>
                      <a:endParaRPr lang="zh-CN" altLang="zh-CN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P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P </a:t>
                      </a:r>
                      <a:r>
                        <a:rPr lang="en-US" altLang="en-US" sz="1600" b="0" u="none" kern="1200" dirty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n IP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9116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6</a:t>
                      </a:r>
                      <a:endParaRPr lang="zh-CN" altLang="zh-CN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TCP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TCP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116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8</a:t>
                      </a:r>
                      <a:endParaRPr lang="zh-CN" altLang="zh-CN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EGP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Exterior </a:t>
                      </a:r>
                      <a:r>
                        <a:rPr lang="en-US" altLang="en-US" sz="1600" b="0" u="none" kern="1200" dirty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Gateway Protocol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116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9</a:t>
                      </a:r>
                      <a:endParaRPr lang="zh-CN" altLang="zh-CN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GP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nterior </a:t>
                      </a:r>
                      <a:r>
                        <a:rPr lang="en-US" altLang="en-US" sz="1600" b="0" u="none" kern="1200" dirty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Gateway Protocol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9116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17</a:t>
                      </a:r>
                      <a:endParaRPr lang="zh-CN" altLang="zh-CN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DP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DP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116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5</a:t>
                      </a:r>
                      <a:endParaRPr lang="zh-CN" altLang="zh-CN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DRP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nter-Domain </a:t>
                      </a:r>
                      <a:r>
                        <a:rPr lang="en-US" altLang="en-US" sz="1600" b="0" u="none" kern="1200" dirty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Routing Protocol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9116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6</a:t>
                      </a:r>
                      <a:endParaRPr lang="zh-CN" altLang="zh-CN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RSVP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err="1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ReServation</a:t>
                      </a: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 </a:t>
                      </a:r>
                      <a:r>
                        <a:rPr lang="en-US" altLang="en-US" sz="1600" b="0" u="none" kern="1200" dirty="0" err="1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reserVation</a:t>
                      </a:r>
                      <a:r>
                        <a:rPr lang="en-US" altLang="en-US" sz="1600" b="0" u="none" kern="1200" dirty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 Protocol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9116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8</a:t>
                      </a:r>
                      <a:endParaRPr lang="zh-CN" altLang="zh-CN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MHRP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Mobile </a:t>
                      </a:r>
                      <a:r>
                        <a:rPr lang="en-US" altLang="en-US" sz="1600" b="0" u="none" kern="1200" dirty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ost Routing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9116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50</a:t>
                      </a:r>
                      <a:endParaRPr lang="zh-CN" altLang="zh-CN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SIPP-ESP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SIPP-</a:t>
                      </a:r>
                      <a:r>
                        <a:rPr lang="en-US" altLang="en-US" sz="1600" b="0" u="none" kern="1200" dirty="0" err="1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Encap</a:t>
                      </a: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 </a:t>
                      </a:r>
                      <a:r>
                        <a:rPr lang="en-US" altLang="en-US" sz="1600" b="0" u="none" kern="1200" dirty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Security Payload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9116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51</a:t>
                      </a:r>
                      <a:endParaRPr lang="zh-CN" altLang="zh-CN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SIPP-AH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SIPP-Authentication </a:t>
                      </a:r>
                      <a:r>
                        <a:rPr lang="en-US" altLang="en-US" sz="1600" b="0" u="none" kern="1200" dirty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eader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9116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58</a:t>
                      </a:r>
                      <a:endParaRPr lang="zh-CN" altLang="zh-CN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CMPv6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CMPv6 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72418" y="1179181"/>
            <a:ext cx="5516318" cy="2607809"/>
          </a:xfrm>
          <a:prstGeom prst="rect">
            <a:avLst/>
          </a:prstGeom>
          <a:solidFill>
            <a:srgbClr val="FFFF99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>
              <a:defRPr/>
            </a:pPr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>
            <a:off x="978424" y="1416029"/>
            <a:ext cx="55259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1659555" y="1180169"/>
            <a:ext cx="0" cy="2368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3732979" y="1416030"/>
            <a:ext cx="0" cy="2625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14756" y="864829"/>
            <a:ext cx="28533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0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598289" y="864829"/>
            <a:ext cx="28533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4</a:t>
            </a: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3664506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6</a:t>
            </a: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6235264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31</a:t>
            </a: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1062515" y="1145508"/>
            <a:ext cx="64440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版 本</a:t>
            </a: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447455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</a:t>
            </a:r>
          </a:p>
        </p:txBody>
      </p:sp>
      <p:sp>
        <p:nvSpPr>
          <p:cNvPr id="17" name="Line 12"/>
          <p:cNvSpPr>
            <a:spLocks noChangeShapeType="1"/>
          </p:cNvSpPr>
          <p:nvPr/>
        </p:nvSpPr>
        <p:spPr bwMode="auto">
          <a:xfrm>
            <a:off x="972418" y="1678535"/>
            <a:ext cx="55259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>
            <a:off x="973619" y="1941042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>
            <a:off x="973619" y="2204536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973619" y="2468028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>
            <a:off x="973619" y="2731523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>
            <a:off x="973619" y="2994029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3" name="Line 18"/>
          <p:cNvSpPr>
            <a:spLocks noChangeShapeType="1"/>
          </p:cNvSpPr>
          <p:nvPr/>
        </p:nvSpPr>
        <p:spPr bwMode="auto">
          <a:xfrm>
            <a:off x="973619" y="3257521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4" name="Line 19"/>
          <p:cNvSpPr>
            <a:spLocks noChangeShapeType="1"/>
          </p:cNvSpPr>
          <p:nvPr/>
        </p:nvSpPr>
        <p:spPr bwMode="auto">
          <a:xfrm>
            <a:off x="973619" y="3520028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1144202" y="2906198"/>
            <a:ext cx="5183562" cy="701662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144202" y="1853211"/>
            <a:ext cx="5183562" cy="70264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3128732" y="3038437"/>
            <a:ext cx="146514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目   的</a:t>
            </a:r>
            <a:r>
              <a:rPr lang="zh-CN" altLang="en-US" sz="1600" u="none">
                <a:solidFill>
                  <a:srgbClr val="333399"/>
                </a:solidFill>
                <a:ea typeface="黑体" pitchFamily="2" charset="-122"/>
              </a:rPr>
              <a:t>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  地   址</a:t>
            </a:r>
          </a:p>
        </p:txBody>
      </p:sp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3275288" y="1985451"/>
            <a:ext cx="110607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源   地   址</a:t>
            </a:r>
          </a:p>
        </p:txBody>
      </p:sp>
      <p:sp>
        <p:nvSpPr>
          <p:cNvPr id="29" name="Line 24"/>
          <p:cNvSpPr>
            <a:spLocks noChangeShapeType="1"/>
          </p:cNvSpPr>
          <p:nvPr/>
        </p:nvSpPr>
        <p:spPr bwMode="auto">
          <a:xfrm>
            <a:off x="5118065" y="1416030"/>
            <a:ext cx="0" cy="2625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30" name="Rectangle 25"/>
          <p:cNvSpPr>
            <a:spLocks noChangeArrowheads="1"/>
          </p:cNvSpPr>
          <p:nvPr/>
        </p:nvSpPr>
        <p:spPr bwMode="auto">
          <a:xfrm>
            <a:off x="3707904" y="1393212"/>
            <a:ext cx="141385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 dirty="0" smtClean="0">
                <a:solidFill>
                  <a:srgbClr val="333399"/>
                </a:solidFill>
                <a:ea typeface="黑体" pitchFamily="2" charset="-122"/>
              </a:rPr>
              <a:t>下 一 个 报 头</a:t>
            </a:r>
            <a:endParaRPr lang="zh-CN" altLang="en-US" sz="1600" b="0" u="none" dirty="0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3990056" y="1145508"/>
            <a:ext cx="1311257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流     标     </a:t>
            </a:r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记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2930519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</a:t>
            </a:r>
          </a:p>
        </p:txBody>
      </p:sp>
      <p:sp>
        <p:nvSpPr>
          <p:cNvPr id="33" name="Rectangle 28"/>
          <p:cNvSpPr>
            <a:spLocks noChangeArrowheads="1"/>
          </p:cNvSpPr>
          <p:nvPr/>
        </p:nvSpPr>
        <p:spPr bwMode="auto">
          <a:xfrm>
            <a:off x="1862573" y="1145508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通 信 类 型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4" name="Rectangle 29"/>
          <p:cNvSpPr>
            <a:spLocks noChangeArrowheads="1"/>
          </p:cNvSpPr>
          <p:nvPr/>
        </p:nvSpPr>
        <p:spPr bwMode="auto">
          <a:xfrm>
            <a:off x="3258470" y="2193680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（</a:t>
            </a:r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8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）</a:t>
            </a:r>
          </a:p>
        </p:txBody>
      </p:sp>
      <p:sp>
        <p:nvSpPr>
          <p:cNvPr id="35" name="Rectangle 30"/>
          <p:cNvSpPr>
            <a:spLocks noChangeArrowheads="1"/>
          </p:cNvSpPr>
          <p:nvPr/>
        </p:nvSpPr>
        <p:spPr bwMode="auto">
          <a:xfrm>
            <a:off x="3271685" y="3299372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（</a:t>
            </a:r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8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）</a:t>
            </a:r>
          </a:p>
        </p:txBody>
      </p:sp>
      <p:sp>
        <p:nvSpPr>
          <p:cNvPr id="36" name="Rectangle 31"/>
          <p:cNvSpPr>
            <a:spLocks noChangeArrowheads="1"/>
          </p:cNvSpPr>
          <p:nvPr/>
        </p:nvSpPr>
        <p:spPr bwMode="auto">
          <a:xfrm>
            <a:off x="1514199" y="1388277"/>
            <a:ext cx="192681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有  效  载  荷  长  度</a:t>
            </a:r>
          </a:p>
        </p:txBody>
      </p:sp>
      <p:sp>
        <p:nvSpPr>
          <p:cNvPr id="37" name="Rectangle 32"/>
          <p:cNvSpPr>
            <a:spLocks noChangeArrowheads="1"/>
          </p:cNvSpPr>
          <p:nvPr/>
        </p:nvSpPr>
        <p:spPr bwMode="auto">
          <a:xfrm>
            <a:off x="5333096" y="1400119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跳 数 限 制</a:t>
            </a:r>
          </a:p>
        </p:txBody>
      </p:sp>
      <p:sp>
        <p:nvSpPr>
          <p:cNvPr id="38" name="Line 33"/>
          <p:cNvSpPr>
            <a:spLocks noChangeShapeType="1"/>
          </p:cNvSpPr>
          <p:nvPr/>
        </p:nvSpPr>
        <p:spPr bwMode="auto">
          <a:xfrm>
            <a:off x="3035030" y="1179181"/>
            <a:ext cx="4805" cy="23783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39" name="Rectangle 34"/>
          <p:cNvSpPr>
            <a:spLocks noChangeArrowheads="1"/>
          </p:cNvSpPr>
          <p:nvPr/>
        </p:nvSpPr>
        <p:spPr bwMode="auto">
          <a:xfrm>
            <a:off x="5038780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24</a:t>
            </a:r>
          </a:p>
        </p:txBody>
      </p:sp>
      <p:sp>
        <p:nvSpPr>
          <p:cNvPr id="40" name="Line 35"/>
          <p:cNvSpPr>
            <a:spLocks noChangeShapeType="1"/>
          </p:cNvSpPr>
          <p:nvPr/>
        </p:nvSpPr>
        <p:spPr bwMode="auto">
          <a:xfrm>
            <a:off x="972419" y="3787470"/>
            <a:ext cx="552833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000" u="none"/>
          </a:p>
        </p:txBody>
      </p:sp>
      <p:sp>
        <p:nvSpPr>
          <p:cNvPr id="44" name="AutoShape 39"/>
          <p:cNvSpPr>
            <a:spLocks/>
          </p:cNvSpPr>
          <p:nvPr/>
        </p:nvSpPr>
        <p:spPr bwMode="auto">
          <a:xfrm>
            <a:off x="741770" y="1199905"/>
            <a:ext cx="172986" cy="2587564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45" name="Rectangle 40"/>
          <p:cNvSpPr>
            <a:spLocks noChangeArrowheads="1"/>
          </p:cNvSpPr>
          <p:nvPr/>
        </p:nvSpPr>
        <p:spPr bwMode="auto">
          <a:xfrm>
            <a:off x="18950" y="1866093"/>
            <a:ext cx="642942" cy="11977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0" u="none">
                <a:solidFill>
                  <a:srgbClr val="333399"/>
                </a:solidFill>
                <a:ea typeface="黑体" pitchFamily="2" charset="-122"/>
              </a:rPr>
              <a:t>IPv6 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zh-CN" altLang="en-US" sz="1800" b="0" u="none" smtClean="0">
                <a:solidFill>
                  <a:srgbClr val="333399"/>
                </a:solidFill>
                <a:ea typeface="黑体" pitchFamily="2" charset="-122"/>
              </a:rPr>
              <a:t>基本</a:t>
            </a:r>
            <a:endParaRPr lang="en-US" altLang="zh-CN" sz="1800" b="0" u="none" smtClean="0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zh-CN" altLang="en-US" sz="1800" b="0" u="none" smtClean="0">
                <a:solidFill>
                  <a:srgbClr val="333399"/>
                </a:solidFill>
                <a:ea typeface="黑体" pitchFamily="2" charset="-122"/>
              </a:rPr>
              <a:t>报头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en-US" altLang="zh-CN" sz="1800" b="0" u="none" smtClean="0">
                <a:solidFill>
                  <a:srgbClr val="333399"/>
                </a:solidFill>
                <a:ea typeface="黑体" pitchFamily="2" charset="-122"/>
              </a:rPr>
              <a:t>40 B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50" name="Rectangle 37"/>
          <p:cNvSpPr>
            <a:spLocks noChangeArrowheads="1"/>
          </p:cNvSpPr>
          <p:nvPr/>
        </p:nvSpPr>
        <p:spPr bwMode="auto">
          <a:xfrm>
            <a:off x="5101094" y="1428850"/>
            <a:ext cx="1399732" cy="27237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4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620226" y="3932592"/>
            <a:ext cx="6233916" cy="1061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</a:pPr>
            <a:r>
              <a:rPr lang="zh-CN" altLang="en-US" sz="2000" b="0" u="none" dirty="0" smtClean="0">
                <a:solidFill>
                  <a:srgbClr val="1A3868"/>
                </a:solidFill>
              </a:rPr>
              <a:t>跳数限制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(hop limit)—— 8 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位。表示</a:t>
            </a:r>
            <a:r>
              <a:rPr lang="en-US" altLang="en-US" sz="2000" b="0" u="none" dirty="0" smtClean="0">
                <a:solidFill>
                  <a:srgbClr val="1A3868"/>
                </a:solidFill>
              </a:rPr>
              <a:t>IPv6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分组可以通过的最大路由器转发数。路由器在转发分组时将其值减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1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。当跳数限制的值为零时，丢弃此数据分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72418" y="1179181"/>
            <a:ext cx="5516318" cy="2607809"/>
          </a:xfrm>
          <a:prstGeom prst="rect">
            <a:avLst/>
          </a:prstGeom>
          <a:solidFill>
            <a:srgbClr val="FFFF99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>
              <a:defRPr/>
            </a:pPr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>
            <a:off x="978424" y="1416029"/>
            <a:ext cx="55259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1659555" y="1180169"/>
            <a:ext cx="0" cy="2368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3732979" y="1416030"/>
            <a:ext cx="0" cy="2625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14756" y="864829"/>
            <a:ext cx="28533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0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598289" y="864829"/>
            <a:ext cx="28533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4</a:t>
            </a: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3664506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6</a:t>
            </a: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6235264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31</a:t>
            </a: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1062515" y="1145508"/>
            <a:ext cx="64440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版 本</a:t>
            </a: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447455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</a:t>
            </a:r>
          </a:p>
        </p:txBody>
      </p:sp>
      <p:sp>
        <p:nvSpPr>
          <p:cNvPr id="17" name="Line 12"/>
          <p:cNvSpPr>
            <a:spLocks noChangeShapeType="1"/>
          </p:cNvSpPr>
          <p:nvPr/>
        </p:nvSpPr>
        <p:spPr bwMode="auto">
          <a:xfrm>
            <a:off x="972418" y="1678535"/>
            <a:ext cx="55259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>
            <a:off x="973619" y="1941042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>
            <a:off x="973619" y="2204536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973619" y="2468028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>
            <a:off x="973619" y="2731523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>
            <a:off x="973619" y="2994029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3" name="Line 18"/>
          <p:cNvSpPr>
            <a:spLocks noChangeShapeType="1"/>
          </p:cNvSpPr>
          <p:nvPr/>
        </p:nvSpPr>
        <p:spPr bwMode="auto">
          <a:xfrm>
            <a:off x="973619" y="3257521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4" name="Line 19"/>
          <p:cNvSpPr>
            <a:spLocks noChangeShapeType="1"/>
          </p:cNvSpPr>
          <p:nvPr/>
        </p:nvSpPr>
        <p:spPr bwMode="auto">
          <a:xfrm>
            <a:off x="973619" y="3520028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1144202" y="2906198"/>
            <a:ext cx="5183562" cy="701662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144202" y="1853211"/>
            <a:ext cx="5183562" cy="70264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3128732" y="3038437"/>
            <a:ext cx="146514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目   的</a:t>
            </a:r>
            <a:r>
              <a:rPr lang="zh-CN" altLang="en-US" sz="1600" u="none">
                <a:solidFill>
                  <a:srgbClr val="333399"/>
                </a:solidFill>
                <a:ea typeface="黑体" pitchFamily="2" charset="-122"/>
              </a:rPr>
              <a:t>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  地   址</a:t>
            </a:r>
          </a:p>
        </p:txBody>
      </p:sp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3275288" y="1985451"/>
            <a:ext cx="110607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源   地   址</a:t>
            </a:r>
          </a:p>
        </p:txBody>
      </p:sp>
      <p:sp>
        <p:nvSpPr>
          <p:cNvPr id="29" name="Line 24"/>
          <p:cNvSpPr>
            <a:spLocks noChangeShapeType="1"/>
          </p:cNvSpPr>
          <p:nvPr/>
        </p:nvSpPr>
        <p:spPr bwMode="auto">
          <a:xfrm>
            <a:off x="5118065" y="1416030"/>
            <a:ext cx="0" cy="2625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30" name="Rectangle 25"/>
          <p:cNvSpPr>
            <a:spLocks noChangeArrowheads="1"/>
          </p:cNvSpPr>
          <p:nvPr/>
        </p:nvSpPr>
        <p:spPr bwMode="auto">
          <a:xfrm>
            <a:off x="3707904" y="1393212"/>
            <a:ext cx="141385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 dirty="0" smtClean="0">
                <a:solidFill>
                  <a:srgbClr val="333399"/>
                </a:solidFill>
                <a:ea typeface="黑体" pitchFamily="2" charset="-122"/>
              </a:rPr>
              <a:t>下 一 个 报 头</a:t>
            </a:r>
            <a:endParaRPr lang="zh-CN" altLang="en-US" sz="1600" b="0" u="none" dirty="0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3990056" y="1145508"/>
            <a:ext cx="1311257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流     标     </a:t>
            </a:r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记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2930519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</a:t>
            </a:r>
          </a:p>
        </p:txBody>
      </p:sp>
      <p:sp>
        <p:nvSpPr>
          <p:cNvPr id="33" name="Rectangle 28"/>
          <p:cNvSpPr>
            <a:spLocks noChangeArrowheads="1"/>
          </p:cNvSpPr>
          <p:nvPr/>
        </p:nvSpPr>
        <p:spPr bwMode="auto">
          <a:xfrm>
            <a:off x="1862573" y="1145508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通 信 类 型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4" name="Rectangle 29"/>
          <p:cNvSpPr>
            <a:spLocks noChangeArrowheads="1"/>
          </p:cNvSpPr>
          <p:nvPr/>
        </p:nvSpPr>
        <p:spPr bwMode="auto">
          <a:xfrm>
            <a:off x="3258470" y="2193680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（</a:t>
            </a:r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8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）</a:t>
            </a:r>
          </a:p>
        </p:txBody>
      </p:sp>
      <p:sp>
        <p:nvSpPr>
          <p:cNvPr id="35" name="Rectangle 30"/>
          <p:cNvSpPr>
            <a:spLocks noChangeArrowheads="1"/>
          </p:cNvSpPr>
          <p:nvPr/>
        </p:nvSpPr>
        <p:spPr bwMode="auto">
          <a:xfrm>
            <a:off x="3271685" y="3299372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（</a:t>
            </a:r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8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）</a:t>
            </a:r>
          </a:p>
        </p:txBody>
      </p:sp>
      <p:sp>
        <p:nvSpPr>
          <p:cNvPr id="36" name="Rectangle 31"/>
          <p:cNvSpPr>
            <a:spLocks noChangeArrowheads="1"/>
          </p:cNvSpPr>
          <p:nvPr/>
        </p:nvSpPr>
        <p:spPr bwMode="auto">
          <a:xfrm>
            <a:off x="1514199" y="1388277"/>
            <a:ext cx="192681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有  效  载  荷  长  度</a:t>
            </a:r>
          </a:p>
        </p:txBody>
      </p:sp>
      <p:sp>
        <p:nvSpPr>
          <p:cNvPr id="37" name="Rectangle 32"/>
          <p:cNvSpPr>
            <a:spLocks noChangeArrowheads="1"/>
          </p:cNvSpPr>
          <p:nvPr/>
        </p:nvSpPr>
        <p:spPr bwMode="auto">
          <a:xfrm>
            <a:off x="5333096" y="1400119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跳 数 限 制</a:t>
            </a:r>
          </a:p>
        </p:txBody>
      </p:sp>
      <p:sp>
        <p:nvSpPr>
          <p:cNvPr id="38" name="Line 33"/>
          <p:cNvSpPr>
            <a:spLocks noChangeShapeType="1"/>
          </p:cNvSpPr>
          <p:nvPr/>
        </p:nvSpPr>
        <p:spPr bwMode="auto">
          <a:xfrm>
            <a:off x="3035030" y="1179181"/>
            <a:ext cx="4805" cy="23783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39" name="Rectangle 34"/>
          <p:cNvSpPr>
            <a:spLocks noChangeArrowheads="1"/>
          </p:cNvSpPr>
          <p:nvPr/>
        </p:nvSpPr>
        <p:spPr bwMode="auto">
          <a:xfrm>
            <a:off x="5038780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24</a:t>
            </a:r>
          </a:p>
        </p:txBody>
      </p:sp>
      <p:sp>
        <p:nvSpPr>
          <p:cNvPr id="40" name="Line 35"/>
          <p:cNvSpPr>
            <a:spLocks noChangeShapeType="1"/>
          </p:cNvSpPr>
          <p:nvPr/>
        </p:nvSpPr>
        <p:spPr bwMode="auto">
          <a:xfrm>
            <a:off x="972419" y="3787470"/>
            <a:ext cx="552833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000" u="none"/>
          </a:p>
        </p:txBody>
      </p:sp>
      <p:sp>
        <p:nvSpPr>
          <p:cNvPr id="44" name="AutoShape 39"/>
          <p:cNvSpPr>
            <a:spLocks/>
          </p:cNvSpPr>
          <p:nvPr/>
        </p:nvSpPr>
        <p:spPr bwMode="auto">
          <a:xfrm>
            <a:off x="741770" y="1199905"/>
            <a:ext cx="172986" cy="2587564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45" name="Rectangle 40"/>
          <p:cNvSpPr>
            <a:spLocks noChangeArrowheads="1"/>
          </p:cNvSpPr>
          <p:nvPr/>
        </p:nvSpPr>
        <p:spPr bwMode="auto">
          <a:xfrm>
            <a:off x="18950" y="1866093"/>
            <a:ext cx="642942" cy="11977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0" u="none">
                <a:solidFill>
                  <a:srgbClr val="333399"/>
                </a:solidFill>
                <a:ea typeface="黑体" pitchFamily="2" charset="-122"/>
              </a:rPr>
              <a:t>IPv6 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zh-CN" altLang="en-US" sz="1800" b="0" u="none" smtClean="0">
                <a:solidFill>
                  <a:srgbClr val="333399"/>
                </a:solidFill>
                <a:ea typeface="黑体" pitchFamily="2" charset="-122"/>
              </a:rPr>
              <a:t>基本</a:t>
            </a:r>
            <a:endParaRPr lang="en-US" altLang="zh-CN" sz="1800" b="0" u="none" smtClean="0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zh-CN" altLang="en-US" sz="1800" b="0" u="none" smtClean="0">
                <a:solidFill>
                  <a:srgbClr val="333399"/>
                </a:solidFill>
                <a:ea typeface="黑体" pitchFamily="2" charset="-122"/>
              </a:rPr>
              <a:t>报头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en-US" altLang="zh-CN" sz="1800" b="0" u="none" smtClean="0">
                <a:solidFill>
                  <a:srgbClr val="333399"/>
                </a:solidFill>
                <a:ea typeface="黑体" pitchFamily="2" charset="-122"/>
              </a:rPr>
              <a:t>40 B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50" name="Rectangle 37"/>
          <p:cNvSpPr>
            <a:spLocks noChangeArrowheads="1"/>
          </p:cNvSpPr>
          <p:nvPr/>
        </p:nvSpPr>
        <p:spPr bwMode="auto">
          <a:xfrm>
            <a:off x="971072" y="1701220"/>
            <a:ext cx="5500726" cy="100013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4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714348" y="3956125"/>
            <a:ext cx="600079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</a:pPr>
            <a:r>
              <a:rPr lang="zh-CN" altLang="en-US" sz="2000" b="0" u="none" smtClean="0">
                <a:solidFill>
                  <a:srgbClr val="1A3868"/>
                </a:solidFill>
              </a:rPr>
              <a:t>源地址</a:t>
            </a:r>
            <a:r>
              <a:rPr lang="en-US" altLang="zh-CN" sz="2000" b="0" u="none" smtClean="0">
                <a:solidFill>
                  <a:srgbClr val="1A3868"/>
                </a:solidFill>
              </a:rPr>
              <a:t>—— 128 </a:t>
            </a:r>
            <a:r>
              <a:rPr lang="zh-CN" altLang="en-US" sz="2000" b="0" u="none" smtClean="0">
                <a:solidFill>
                  <a:srgbClr val="1A3868"/>
                </a:solidFill>
              </a:rPr>
              <a:t>位。是分组发送站的 </a:t>
            </a:r>
            <a:r>
              <a:rPr lang="en-US" altLang="zh-CN" sz="2000" b="0" u="none" smtClean="0">
                <a:solidFill>
                  <a:srgbClr val="1A3868"/>
                </a:solidFill>
              </a:rPr>
              <a:t>IPv6 </a:t>
            </a:r>
            <a:r>
              <a:rPr lang="zh-CN" altLang="en-US" sz="2000" b="0" u="none" smtClean="0">
                <a:solidFill>
                  <a:srgbClr val="1A3868"/>
                </a:solidFill>
              </a:rPr>
              <a:t>地址。</a:t>
            </a:r>
            <a:endParaRPr lang="zh-CN" altLang="en-US" sz="2000" b="0" u="none" dirty="0" smtClean="0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72418" y="1179181"/>
            <a:ext cx="5516318" cy="2607809"/>
          </a:xfrm>
          <a:prstGeom prst="rect">
            <a:avLst/>
          </a:prstGeom>
          <a:solidFill>
            <a:srgbClr val="FFFF99"/>
          </a:solidFill>
          <a:ln w="2857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>
              <a:defRPr/>
            </a:pPr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>
            <a:off x="978424" y="1416029"/>
            <a:ext cx="55259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1659555" y="1180169"/>
            <a:ext cx="0" cy="2368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3732979" y="1416030"/>
            <a:ext cx="0" cy="2625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914756" y="864829"/>
            <a:ext cx="28533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0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598289" y="864829"/>
            <a:ext cx="28533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4</a:t>
            </a: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3664506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6</a:t>
            </a: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6235264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31</a:t>
            </a: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1062515" y="1145508"/>
            <a:ext cx="64440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版 本</a:t>
            </a: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447455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</a:t>
            </a:r>
          </a:p>
        </p:txBody>
      </p:sp>
      <p:sp>
        <p:nvSpPr>
          <p:cNvPr id="17" name="Line 12"/>
          <p:cNvSpPr>
            <a:spLocks noChangeShapeType="1"/>
          </p:cNvSpPr>
          <p:nvPr/>
        </p:nvSpPr>
        <p:spPr bwMode="auto">
          <a:xfrm>
            <a:off x="972418" y="1678535"/>
            <a:ext cx="55259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>
            <a:off x="973619" y="1941042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>
            <a:off x="973619" y="2204536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973619" y="2468028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>
            <a:off x="973619" y="2731523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>
            <a:off x="973619" y="2994029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3" name="Line 18"/>
          <p:cNvSpPr>
            <a:spLocks noChangeShapeType="1"/>
          </p:cNvSpPr>
          <p:nvPr/>
        </p:nvSpPr>
        <p:spPr bwMode="auto">
          <a:xfrm>
            <a:off x="973619" y="3257521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4" name="Line 19"/>
          <p:cNvSpPr>
            <a:spLocks noChangeShapeType="1"/>
          </p:cNvSpPr>
          <p:nvPr/>
        </p:nvSpPr>
        <p:spPr bwMode="auto">
          <a:xfrm>
            <a:off x="973619" y="3520028"/>
            <a:ext cx="552713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1144202" y="2906198"/>
            <a:ext cx="5183562" cy="701662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1144202" y="1853211"/>
            <a:ext cx="5183562" cy="70264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3128732" y="3038437"/>
            <a:ext cx="146514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目   的</a:t>
            </a:r>
            <a:r>
              <a:rPr lang="zh-CN" altLang="en-US" sz="1600" u="none">
                <a:solidFill>
                  <a:srgbClr val="333399"/>
                </a:solidFill>
                <a:ea typeface="黑体" pitchFamily="2" charset="-122"/>
              </a:rPr>
              <a:t>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  地   址</a:t>
            </a:r>
          </a:p>
        </p:txBody>
      </p:sp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3275288" y="1985451"/>
            <a:ext cx="110607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源   地   址</a:t>
            </a:r>
          </a:p>
        </p:txBody>
      </p:sp>
      <p:sp>
        <p:nvSpPr>
          <p:cNvPr id="29" name="Line 24"/>
          <p:cNvSpPr>
            <a:spLocks noChangeShapeType="1"/>
          </p:cNvSpPr>
          <p:nvPr/>
        </p:nvSpPr>
        <p:spPr bwMode="auto">
          <a:xfrm>
            <a:off x="5118065" y="1416030"/>
            <a:ext cx="0" cy="2625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30" name="Rectangle 25"/>
          <p:cNvSpPr>
            <a:spLocks noChangeArrowheads="1"/>
          </p:cNvSpPr>
          <p:nvPr/>
        </p:nvSpPr>
        <p:spPr bwMode="auto">
          <a:xfrm>
            <a:off x="3839895" y="1393212"/>
            <a:ext cx="141385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下 一 个 报 头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3990056" y="1145508"/>
            <a:ext cx="1311257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流     标     </a:t>
            </a:r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记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2930519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</a:t>
            </a:r>
          </a:p>
        </p:txBody>
      </p:sp>
      <p:sp>
        <p:nvSpPr>
          <p:cNvPr id="33" name="Rectangle 28"/>
          <p:cNvSpPr>
            <a:spLocks noChangeArrowheads="1"/>
          </p:cNvSpPr>
          <p:nvPr/>
        </p:nvSpPr>
        <p:spPr bwMode="auto">
          <a:xfrm>
            <a:off x="1862573" y="1145508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lang="zh-CN" altLang="en-US" sz="1600" b="0" u="none" smtClean="0">
                <a:solidFill>
                  <a:srgbClr val="333399"/>
                </a:solidFill>
                <a:ea typeface="黑体" pitchFamily="2" charset="-122"/>
              </a:rPr>
              <a:t>通 信 类 型</a:t>
            </a:r>
            <a:endParaRPr lang="zh-CN" altLang="en-US" sz="16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34" name="Rectangle 29"/>
          <p:cNvSpPr>
            <a:spLocks noChangeArrowheads="1"/>
          </p:cNvSpPr>
          <p:nvPr/>
        </p:nvSpPr>
        <p:spPr bwMode="auto">
          <a:xfrm>
            <a:off x="3258470" y="2193680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（</a:t>
            </a:r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8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）</a:t>
            </a:r>
          </a:p>
        </p:txBody>
      </p:sp>
      <p:sp>
        <p:nvSpPr>
          <p:cNvPr id="35" name="Rectangle 30"/>
          <p:cNvSpPr>
            <a:spLocks noChangeArrowheads="1"/>
          </p:cNvSpPr>
          <p:nvPr/>
        </p:nvSpPr>
        <p:spPr bwMode="auto">
          <a:xfrm>
            <a:off x="3271685" y="3299372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（</a:t>
            </a:r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128 </a:t>
            </a:r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位）</a:t>
            </a:r>
          </a:p>
        </p:txBody>
      </p:sp>
      <p:sp>
        <p:nvSpPr>
          <p:cNvPr id="36" name="Rectangle 31"/>
          <p:cNvSpPr>
            <a:spLocks noChangeArrowheads="1"/>
          </p:cNvSpPr>
          <p:nvPr/>
        </p:nvSpPr>
        <p:spPr bwMode="auto">
          <a:xfrm>
            <a:off x="1514199" y="1388277"/>
            <a:ext cx="1926811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有  效  载  荷  长  度</a:t>
            </a:r>
          </a:p>
        </p:txBody>
      </p:sp>
      <p:sp>
        <p:nvSpPr>
          <p:cNvPr id="37" name="Rectangle 32"/>
          <p:cNvSpPr>
            <a:spLocks noChangeArrowheads="1"/>
          </p:cNvSpPr>
          <p:nvPr/>
        </p:nvSpPr>
        <p:spPr bwMode="auto">
          <a:xfrm>
            <a:off x="5333096" y="1400119"/>
            <a:ext cx="1157369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zh-CN" altLang="en-US" sz="1600" b="0" u="none">
                <a:solidFill>
                  <a:srgbClr val="333399"/>
                </a:solidFill>
                <a:ea typeface="黑体" pitchFamily="2" charset="-122"/>
              </a:rPr>
              <a:t>跳 数 限 制</a:t>
            </a:r>
          </a:p>
        </p:txBody>
      </p:sp>
      <p:sp>
        <p:nvSpPr>
          <p:cNvPr id="38" name="Line 33"/>
          <p:cNvSpPr>
            <a:spLocks noChangeShapeType="1"/>
          </p:cNvSpPr>
          <p:nvPr/>
        </p:nvSpPr>
        <p:spPr bwMode="auto">
          <a:xfrm>
            <a:off x="3035030" y="1179181"/>
            <a:ext cx="4805" cy="23783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u="none"/>
          </a:p>
        </p:txBody>
      </p:sp>
      <p:sp>
        <p:nvSpPr>
          <p:cNvPr id="39" name="Rectangle 34"/>
          <p:cNvSpPr>
            <a:spLocks noChangeArrowheads="1"/>
          </p:cNvSpPr>
          <p:nvPr/>
        </p:nvSpPr>
        <p:spPr bwMode="auto">
          <a:xfrm>
            <a:off x="5038780" y="864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lang="en-US" altLang="zh-CN" sz="1600" b="0" u="none">
                <a:solidFill>
                  <a:srgbClr val="333399"/>
                </a:solidFill>
                <a:ea typeface="黑体" pitchFamily="2" charset="-122"/>
              </a:rPr>
              <a:t>24</a:t>
            </a:r>
          </a:p>
        </p:txBody>
      </p:sp>
      <p:sp>
        <p:nvSpPr>
          <p:cNvPr id="40" name="Line 35"/>
          <p:cNvSpPr>
            <a:spLocks noChangeShapeType="1"/>
          </p:cNvSpPr>
          <p:nvPr/>
        </p:nvSpPr>
        <p:spPr bwMode="auto">
          <a:xfrm>
            <a:off x="972419" y="3787470"/>
            <a:ext cx="552833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000" u="none"/>
          </a:p>
        </p:txBody>
      </p:sp>
      <p:sp>
        <p:nvSpPr>
          <p:cNvPr id="44" name="AutoShape 39"/>
          <p:cNvSpPr>
            <a:spLocks/>
          </p:cNvSpPr>
          <p:nvPr/>
        </p:nvSpPr>
        <p:spPr bwMode="auto">
          <a:xfrm>
            <a:off x="741770" y="1199905"/>
            <a:ext cx="172986" cy="2587564"/>
          </a:xfrm>
          <a:prstGeom prst="leftBrace">
            <a:avLst>
              <a:gd name="adj1" fmla="val 151736"/>
              <a:gd name="adj2" fmla="val 50000"/>
            </a:avLst>
          </a:prstGeom>
          <a:noFill/>
          <a:ln w="127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0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45" name="Rectangle 40"/>
          <p:cNvSpPr>
            <a:spLocks noChangeArrowheads="1"/>
          </p:cNvSpPr>
          <p:nvPr/>
        </p:nvSpPr>
        <p:spPr bwMode="auto">
          <a:xfrm>
            <a:off x="18950" y="1866093"/>
            <a:ext cx="642942" cy="11977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0" u="none">
                <a:solidFill>
                  <a:srgbClr val="333399"/>
                </a:solidFill>
                <a:ea typeface="黑体" pitchFamily="2" charset="-122"/>
              </a:rPr>
              <a:t>IPv6 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zh-CN" altLang="en-US" sz="1800" b="0" u="none" smtClean="0">
                <a:solidFill>
                  <a:srgbClr val="333399"/>
                </a:solidFill>
                <a:ea typeface="黑体" pitchFamily="2" charset="-122"/>
              </a:rPr>
              <a:t>基本</a:t>
            </a:r>
            <a:endParaRPr lang="en-US" altLang="zh-CN" sz="1800" b="0" u="none" smtClean="0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zh-CN" altLang="en-US" sz="1800" b="0" u="none" smtClean="0">
                <a:solidFill>
                  <a:srgbClr val="333399"/>
                </a:solidFill>
                <a:ea typeface="黑体" pitchFamily="2" charset="-122"/>
              </a:rPr>
              <a:t>报头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  <a:p>
            <a:pPr defTabSz="762000" eaLnBrk="0" hangingPunct="0"/>
            <a:r>
              <a:rPr lang="en-US" altLang="zh-CN" sz="1800" b="0" u="none" smtClean="0">
                <a:solidFill>
                  <a:srgbClr val="333399"/>
                </a:solidFill>
                <a:ea typeface="黑体" pitchFamily="2" charset="-122"/>
              </a:rPr>
              <a:t>40 B</a:t>
            </a:r>
            <a:endParaRPr lang="zh-CN" altLang="en-US" sz="1800" b="0" u="none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50" name="Rectangle 37"/>
          <p:cNvSpPr>
            <a:spLocks noChangeArrowheads="1"/>
          </p:cNvSpPr>
          <p:nvPr/>
        </p:nvSpPr>
        <p:spPr bwMode="auto">
          <a:xfrm>
            <a:off x="971072" y="2728802"/>
            <a:ext cx="5500726" cy="107157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kumimoji="0" lang="zh-CN" altLang="en-US" sz="24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714348" y="3956125"/>
            <a:ext cx="6000792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</a:pPr>
            <a:r>
              <a:rPr lang="zh-CN" altLang="en-US" sz="2000" b="0" u="none" smtClean="0">
                <a:solidFill>
                  <a:srgbClr val="1A3868"/>
                </a:solidFill>
              </a:rPr>
              <a:t>目的地址</a:t>
            </a:r>
            <a:r>
              <a:rPr lang="en-US" altLang="zh-CN" sz="2000" b="0" u="none" smtClean="0">
                <a:solidFill>
                  <a:srgbClr val="1A3868"/>
                </a:solidFill>
              </a:rPr>
              <a:t>—— 128 </a:t>
            </a:r>
            <a:r>
              <a:rPr lang="zh-CN" altLang="en-US" sz="2000" b="0" u="none" smtClean="0">
                <a:solidFill>
                  <a:srgbClr val="1A3868"/>
                </a:solidFill>
              </a:rPr>
              <a:t>位。是分组接收站的 </a:t>
            </a:r>
            <a:r>
              <a:rPr lang="en-US" altLang="zh-CN" sz="2000" b="0" u="none" smtClean="0">
                <a:solidFill>
                  <a:srgbClr val="1A3868"/>
                </a:solidFill>
              </a:rPr>
              <a:t>IPv6 </a:t>
            </a:r>
            <a:r>
              <a:rPr lang="zh-CN" altLang="en-US" sz="2000" b="0" u="none" smtClean="0">
                <a:solidFill>
                  <a:srgbClr val="1A3868"/>
                </a:solidFill>
              </a:rPr>
              <a:t>地址。</a:t>
            </a:r>
            <a:endParaRPr lang="zh-CN" altLang="en-US" sz="2000" b="0" u="none" dirty="0" smtClean="0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715156"/>
            <a:ext cx="7772400" cy="668147"/>
          </a:xfrm>
        </p:spPr>
        <p:txBody>
          <a:bodyPr/>
          <a:lstStyle/>
          <a:p>
            <a:pPr algn="l">
              <a:defRPr/>
            </a:pP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简化的</a:t>
            </a:r>
            <a:r>
              <a:rPr lang="en-US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基本报头结构示例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232678"/>
            <a:ext cx="7772400" cy="3340734"/>
          </a:xfrm>
        </p:spPr>
        <p:txBody>
          <a:bodyPr/>
          <a:lstStyle/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sz="4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822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481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9890858"/>
              </p:ext>
            </p:extLst>
          </p:nvPr>
        </p:nvGraphicFramePr>
        <p:xfrm>
          <a:off x="467544" y="1416965"/>
          <a:ext cx="5585274" cy="3603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7" name="Visio" r:id="rId3" imgW="3178683" imgH="2494915" progId="Visio.Drawing.11">
                  <p:embed/>
                </p:oleObj>
              </mc:Choice>
              <mc:Fallback>
                <p:oleObj name="Visio" r:id="rId3" imgW="3178683" imgH="24949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416965"/>
                        <a:ext cx="5585274" cy="36038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9951"/>
            <a:ext cx="7772400" cy="668147"/>
          </a:xfrm>
        </p:spPr>
        <p:txBody>
          <a:bodyPr/>
          <a:lstStyle/>
          <a:p>
            <a:pPr algn="l">
              <a:defRPr/>
            </a:pP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四、</a:t>
            </a:r>
            <a:r>
              <a:rPr lang="en-US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扩展报头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429536"/>
            <a:ext cx="6085910" cy="3519272"/>
          </a:xfrm>
        </p:spPr>
        <p:txBody>
          <a:bodyPr/>
          <a:lstStyle/>
          <a:p>
            <a:pPr>
              <a:lnSpc>
                <a:spcPct val="125000"/>
              </a:lnSpc>
              <a:defRPr/>
            </a:pPr>
            <a:r>
              <a:rPr lang="en-US" altLang="zh-CN" sz="2000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Pv6</a:t>
            </a:r>
            <a:r>
              <a:rPr lang="zh-CN" altLang="en-US" sz="2000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把原来</a:t>
            </a:r>
            <a:r>
              <a:rPr lang="en-US" altLang="zh-CN" sz="2000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Pv4</a:t>
            </a:r>
            <a:r>
              <a:rPr lang="zh-CN" altLang="en-US" sz="2000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首部中的</a:t>
            </a:r>
            <a:r>
              <a:rPr lang="zh-CN" altLang="en-US" sz="20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选项功能都放在扩展首部中</a:t>
            </a:r>
            <a:r>
              <a:rPr lang="zh-CN" altLang="en-US" sz="2000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，并把扩展首部留给路径两端的源点和终点的主机来处理，而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传送途中经过的路由器都不处理这些扩展首部</a:t>
            </a:r>
            <a:r>
              <a:rPr lang="zh-CN" altLang="en-US" sz="2000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（</a:t>
            </a:r>
            <a:r>
              <a:rPr lang="zh-CN" altLang="en-US" sz="20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逐跳选项扩展报头</a:t>
            </a:r>
            <a:r>
              <a:rPr lang="zh-CN" altLang="en-US" sz="2000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例外</a:t>
            </a:r>
            <a:r>
              <a:rPr lang="zh-CN" altLang="en-US" sz="2000" dirty="0" smtClean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），大大</a:t>
            </a:r>
            <a:r>
              <a:rPr lang="zh-CN" altLang="en-US" sz="2000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提高路由器的处理效率</a:t>
            </a:r>
            <a:r>
              <a:rPr lang="zh-CN" altLang="en-US" sz="2000" dirty="0" smtClean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。</a:t>
            </a:r>
            <a:endParaRPr lang="en-US" altLang="zh-CN" sz="2000" dirty="0" smtClean="0">
              <a:solidFill>
                <a:srgbClr val="1A3868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sz="20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有些扩展报头必须遵循特定顺序</a:t>
            </a:r>
            <a:r>
              <a:rPr lang="zh-CN" altLang="en-US" sz="2000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。例如，如果有逐跳选项报头，它必须</a:t>
            </a:r>
            <a:r>
              <a:rPr lang="zh-CN" altLang="en-US" sz="2000" dirty="0" smtClean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是</a:t>
            </a:r>
            <a:r>
              <a:rPr lang="en-US" altLang="zh-CN" sz="2000" dirty="0" smtClean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Pv6</a:t>
            </a:r>
            <a:r>
              <a:rPr lang="zh-CN" altLang="en-US" sz="2000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报头之后的第一个扩展报头。</a:t>
            </a:r>
          </a:p>
        </p:txBody>
      </p:sp>
    </p:spTree>
    <p:extLst>
      <p:ext uri="{BB962C8B-B14F-4D97-AF65-F5344CB8AC3E}">
        <p14:creationId xmlns:p14="http://schemas.microsoft.com/office/powerpoint/2010/main" val="376001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9951"/>
            <a:ext cx="7772400" cy="668147"/>
          </a:xfrm>
        </p:spPr>
        <p:txBody>
          <a:bodyPr/>
          <a:lstStyle/>
          <a:p>
            <a:pPr algn="l">
              <a:defRPr/>
            </a:pPr>
            <a:r>
              <a:rPr lang="en-US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扩展报头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类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429536"/>
            <a:ext cx="5572164" cy="500066"/>
          </a:xfrm>
        </p:spPr>
        <p:txBody>
          <a:bodyPr/>
          <a:lstStyle/>
          <a:p>
            <a:pPr>
              <a:defRPr/>
            </a:pP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“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下一个报头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”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字段值与扩展报头类型的关系</a:t>
            </a:r>
          </a:p>
          <a:p>
            <a:pPr>
              <a:defRPr/>
            </a:pPr>
            <a:endParaRPr lang="zh-CN" altLang="en-US" sz="44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71472" y="2072478"/>
          <a:ext cx="5000636" cy="2733346"/>
        </p:xfrm>
        <a:graphic>
          <a:graphicData uri="http://schemas.openxmlformats.org/drawingml/2006/table">
            <a:tbl>
              <a:tblPr/>
              <a:tblGrid>
                <a:gridCol w="20716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289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0478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600" b="1" u="none" kern="1200" dirty="0" smtClean="0">
                        <a:solidFill>
                          <a:schemeClr val="bg1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1" u="none" kern="120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“</a:t>
                      </a:r>
                      <a:r>
                        <a:rPr lang="zh-CN" altLang="zh-CN" sz="1600" b="1" u="none" kern="1200" dirty="0">
                          <a:solidFill>
                            <a:schemeClr val="bg1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下一个报头</a:t>
                      </a:r>
                      <a:r>
                        <a:rPr lang="en-US" altLang="zh-CN" sz="1600" b="1" u="none" kern="1200" dirty="0">
                          <a:solidFill>
                            <a:schemeClr val="bg1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”</a:t>
                      </a:r>
                      <a:r>
                        <a:rPr lang="zh-CN" altLang="zh-CN" sz="1600" b="1" u="none" kern="1200" dirty="0">
                          <a:solidFill>
                            <a:schemeClr val="bg1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字段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68C7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600" b="1" u="none" kern="1200" dirty="0" smtClean="0">
                        <a:solidFill>
                          <a:schemeClr val="bg1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ctr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u="none" kern="120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扩展</a:t>
                      </a:r>
                      <a:r>
                        <a:rPr lang="zh-CN" altLang="zh-CN" sz="1600" b="1" u="none" kern="1200" dirty="0">
                          <a:solidFill>
                            <a:schemeClr val="bg1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报头类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68C7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0478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0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op-by-hop </a:t>
                      </a:r>
                      <a:r>
                        <a:rPr lang="en-US" altLang="en-US" sz="1600" b="0" u="none" kern="1200" dirty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option header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0478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3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routing </a:t>
                      </a:r>
                      <a:r>
                        <a:rPr lang="en-US" altLang="en-US" sz="1600" b="0" u="none" kern="1200" dirty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eader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0478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4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fragment </a:t>
                      </a:r>
                      <a:r>
                        <a:rPr lang="en-US" altLang="en-US" sz="1600" b="0" u="none" kern="1200" dirty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eader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0478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50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uthentication </a:t>
                      </a:r>
                      <a:r>
                        <a:rPr lang="en-US" altLang="en-US" sz="1600" b="0" u="none" kern="1200" dirty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eader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0478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51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uthentication </a:t>
                      </a:r>
                      <a:r>
                        <a:rPr lang="en-US" altLang="en-US" sz="1600" b="0" u="none" kern="1200" dirty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eader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0478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60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en-US" sz="1600" b="0" u="none" kern="1200" dirty="0" smtClean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600" b="0" u="none" kern="1200" dirty="0" smtClean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destination </a:t>
                      </a:r>
                      <a:r>
                        <a:rPr lang="en-US" altLang="en-US" sz="1600" b="0" u="none" kern="1200" dirty="0">
                          <a:solidFill>
                            <a:srgbClr val="1A3868"/>
                          </a:solidFill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option header</a:t>
                      </a:r>
                      <a:endParaRPr lang="zh-CN" altLang="en-US" sz="1600" b="0" u="none" kern="1200" dirty="0">
                        <a:solidFill>
                          <a:srgbClr val="1A3868"/>
                        </a:solidFill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689951"/>
            <a:ext cx="7772400" cy="668147"/>
          </a:xfrm>
        </p:spPr>
        <p:txBody>
          <a:bodyPr/>
          <a:lstStyle/>
          <a:p>
            <a:pPr algn="l">
              <a:defRPr/>
            </a:pPr>
            <a:r>
              <a:rPr lang="en-US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报头的结构与扩展报头类型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2819503"/>
            <a:ext cx="3923928" cy="1738329"/>
          </a:xfrm>
          <a:solidFill>
            <a:srgbClr val="EEFBF4"/>
          </a:solidFill>
        </p:spPr>
        <p:txBody>
          <a:bodyPr/>
          <a:lstStyle/>
          <a:p>
            <a:pPr>
              <a:defRPr/>
            </a:pPr>
            <a:r>
              <a:rPr lang="zh-CN" altLang="en-US" sz="1800" kern="1200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分段</a:t>
            </a:r>
            <a:r>
              <a:rPr lang="zh-CN" altLang="en-US" sz="1800" kern="120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选项报头</a:t>
            </a:r>
            <a:r>
              <a:rPr lang="zh-CN" altLang="en-US" sz="1800" kern="1200" dirty="0">
                <a:solidFill>
                  <a:srgbClr val="0000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用于支持在分组从源结点到达目的结点的过程中，是否需要对分组进行分片；仅在源节点和目的节点被处理，即在源节点进行分段，在目的节点进行报文</a:t>
            </a:r>
            <a:r>
              <a:rPr lang="zh-CN" altLang="en-US" sz="1800" kern="1200" dirty="0" smtClean="0">
                <a:solidFill>
                  <a:srgbClr val="0000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组装。</a:t>
            </a:r>
            <a:endParaRPr lang="zh-CN" altLang="en-US" sz="1800" kern="1200" dirty="0">
              <a:solidFill>
                <a:srgbClr val="000099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3584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5542626"/>
              </p:ext>
            </p:extLst>
          </p:nvPr>
        </p:nvGraphicFramePr>
        <p:xfrm>
          <a:off x="395536" y="1360362"/>
          <a:ext cx="5286412" cy="368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5" name="Visio" r:id="rId4" imgW="2842641" imgH="2194560" progId="Visio.Drawing.11">
                  <p:embed/>
                </p:oleObj>
              </mc:Choice>
              <mc:Fallback>
                <p:oleObj name="Visio" r:id="rId4" imgW="2842641" imgH="21945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360362"/>
                        <a:ext cx="5286412" cy="36837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2"/>
          <p:cNvSpPr txBox="1">
            <a:spLocks/>
          </p:cNvSpPr>
          <p:nvPr/>
        </p:nvSpPr>
        <p:spPr bwMode="auto">
          <a:xfrm>
            <a:off x="5681948" y="3436640"/>
            <a:ext cx="3096344" cy="1430470"/>
          </a:xfrm>
          <a:prstGeom prst="rect">
            <a:avLst/>
          </a:prstGeom>
          <a:solidFill>
            <a:srgbClr val="EEFBF4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accent6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6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accent6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6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zh-CN" altLang="en-US" sz="1800" b="0" u="none" kern="1200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路由选项报头</a:t>
            </a:r>
            <a:r>
              <a:rPr lang="zh-CN" altLang="en-US" sz="1800" b="0" u="none" kern="1200" dirty="0" smtClean="0">
                <a:solidFill>
                  <a:srgbClr val="0000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用于指出在分组从源结点到达目的结点的过程中，需要经过的一个或多个中间结点路由器。</a:t>
            </a:r>
            <a:endParaRPr lang="en-US" altLang="zh-CN" sz="1800" b="0" u="none" kern="1200" dirty="0" smtClean="0">
              <a:solidFill>
                <a:srgbClr val="000099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681948" y="1699860"/>
            <a:ext cx="3096344" cy="1430470"/>
          </a:xfrm>
          <a:prstGeom prst="rect">
            <a:avLst/>
          </a:prstGeom>
          <a:solidFill>
            <a:srgbClr val="EEFBF4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accent6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6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accent6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6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zh-CN" altLang="en-US" sz="1800" b="0" u="none" dirty="0">
                <a:solidFill>
                  <a:srgbClr val="0000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需要</a:t>
            </a:r>
            <a:r>
              <a:rPr lang="zh-CN" altLang="en-US" sz="1800" b="0" u="none" dirty="0" smtClean="0">
                <a:solidFill>
                  <a:srgbClr val="0000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由</a:t>
            </a:r>
            <a:r>
              <a:rPr lang="zh-CN" altLang="en-US" sz="1800" b="0" u="none" dirty="0">
                <a:solidFill>
                  <a:srgbClr val="0000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到目标沿路径的所有节点处理的</a:t>
            </a:r>
            <a:r>
              <a:rPr lang="zh-CN" altLang="en-US" sz="1800" b="0" u="none" dirty="0" smtClean="0">
                <a:solidFill>
                  <a:srgbClr val="0000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选项放</a:t>
            </a:r>
            <a:r>
              <a:rPr lang="zh-CN" altLang="en-US" sz="1800" b="0" u="none" dirty="0">
                <a:solidFill>
                  <a:srgbClr val="0000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在</a:t>
            </a:r>
            <a:r>
              <a:rPr lang="zh-CN" altLang="en-US" sz="1800" b="0" u="none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逐跳</a:t>
            </a:r>
            <a:r>
              <a:rPr lang="zh-CN" altLang="en-US" sz="1800" b="0" u="none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选项报头</a:t>
            </a:r>
            <a:r>
              <a:rPr lang="zh-CN" altLang="en-US" sz="1800" b="0" u="none" dirty="0">
                <a:solidFill>
                  <a:srgbClr val="0000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中。而仅由目标节点处理的</a:t>
            </a:r>
            <a:r>
              <a:rPr lang="zh-CN" altLang="en-US" sz="1800" b="0" u="none" dirty="0" smtClean="0">
                <a:solidFill>
                  <a:srgbClr val="0000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选项则包含</a:t>
            </a:r>
            <a:r>
              <a:rPr lang="zh-CN" altLang="en-US" sz="1800" b="0" u="none" dirty="0">
                <a:solidFill>
                  <a:srgbClr val="0000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在</a:t>
            </a:r>
            <a:r>
              <a:rPr lang="zh-CN" altLang="en-US" sz="1800" b="0" u="none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目的</a:t>
            </a:r>
            <a:r>
              <a:rPr lang="zh-CN" altLang="en-US" sz="1800" b="0" u="none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选项报头</a:t>
            </a:r>
            <a:r>
              <a:rPr lang="zh-CN" altLang="en-US" sz="1800" b="0" u="none" dirty="0">
                <a:solidFill>
                  <a:srgbClr val="0000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中。</a:t>
            </a:r>
            <a:endParaRPr lang="en-US" altLang="zh-CN" sz="1800" b="0" u="none" dirty="0">
              <a:solidFill>
                <a:srgbClr val="000099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725637"/>
            <a:ext cx="4743456" cy="775337"/>
          </a:xfrm>
        </p:spPr>
        <p:txBody>
          <a:bodyPr/>
          <a:lstStyle/>
          <a:p>
            <a:pPr algn="l">
              <a:defRPr/>
            </a:pP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一、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的基本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572412"/>
            <a:ext cx="5743588" cy="3197858"/>
          </a:xfrm>
        </p:spPr>
        <p:txBody>
          <a:bodyPr/>
          <a:lstStyle/>
          <a:p>
            <a:pPr>
              <a:lnSpc>
                <a:spcPct val="150000"/>
              </a:lnSpc>
              <a:buNone/>
              <a:defRPr/>
            </a:pPr>
            <a:r>
              <a:rPr lang="en-US" altLang="zh-CN" sz="2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IPv4</a:t>
            </a:r>
            <a:r>
              <a:rPr lang="zh-CN" altLang="en-US" sz="2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局限性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数量的不足 ；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复杂的报头，难以实现扩充或选择机制； 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对报头服务数量的限制 ；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缺少安全与保密方法 。</a:t>
            </a:r>
          </a:p>
          <a:p>
            <a:pPr>
              <a:lnSpc>
                <a:spcPct val="150000"/>
              </a:lnSpc>
              <a:buFontTx/>
              <a:buNone/>
              <a:defRPr/>
            </a:pPr>
            <a:endParaRPr lang="zh-CN" altLang="en-US" sz="2200" b="1" u="sng" dirty="0" smtClean="0"/>
          </a:p>
          <a:p>
            <a:pPr>
              <a:lnSpc>
                <a:spcPct val="150000"/>
              </a:lnSpc>
              <a:defRPr/>
            </a:pPr>
            <a:endParaRPr lang="zh-CN" altLang="en-US" sz="22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761389"/>
            <a:ext cx="7772400" cy="668147"/>
          </a:xfrm>
        </p:spPr>
        <p:txBody>
          <a:bodyPr/>
          <a:lstStyle/>
          <a:p>
            <a:pPr algn="l">
              <a:defRPr/>
            </a:pP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由</a:t>
            </a:r>
            <a:r>
              <a:rPr lang="en-US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“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下一个报头</a:t>
            </a:r>
            <a:r>
              <a:rPr lang="en-US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”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字段组成的指针链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44" y="1572412"/>
            <a:ext cx="6500858" cy="3447923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Char char="•"/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有效载荷是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数据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“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下一个报头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”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字段值为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表示该分组没有扩展报头，它的有效载荷是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包的数据；</a:t>
            </a:r>
          </a:p>
          <a:p>
            <a:pPr>
              <a:lnSpc>
                <a:spcPct val="120000"/>
              </a:lnSpc>
              <a:defRPr/>
            </a:pPr>
            <a:endParaRPr lang="zh-CN" altLang="en-US" sz="44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6866" name="Object 1"/>
          <p:cNvGraphicFramePr>
            <a:graphicFrameLocks noChangeAspect="1"/>
          </p:cNvGraphicFramePr>
          <p:nvPr/>
        </p:nvGraphicFramePr>
        <p:xfrm>
          <a:off x="500035" y="3106927"/>
          <a:ext cx="5715039" cy="1894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5" name="Visio" r:id="rId3" imgW="2705481" imgH="940752" progId="Visio.Drawing.11">
                  <p:embed/>
                </p:oleObj>
              </mc:Choice>
              <mc:Fallback>
                <p:oleObj name="Visio" r:id="rId3" imgW="2705481" imgH="9407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5" y="3106927"/>
                        <a:ext cx="5715039" cy="18945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472" y="689951"/>
            <a:ext cx="7772400" cy="668147"/>
          </a:xfrm>
        </p:spPr>
        <p:txBody>
          <a:bodyPr/>
          <a:lstStyle/>
          <a:p>
            <a:pPr algn="l">
              <a:defRPr/>
            </a:pP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只有一个扩展报头的</a:t>
            </a:r>
            <a:r>
              <a:rPr lang="en-US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报头结构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410637"/>
            <a:ext cx="6072230" cy="3447923"/>
          </a:xfrm>
        </p:spPr>
        <p:txBody>
          <a:bodyPr/>
          <a:lstStyle/>
          <a:p>
            <a:pPr>
              <a:lnSpc>
                <a:spcPct val="120000"/>
              </a:lnSpc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如果分组只有一个路由选项扩展报头，则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基本报头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“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下一个报头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”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字段值应为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3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表示该分组的有效载荷第一部分为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路由选项扩展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报头；</a:t>
            </a:r>
          </a:p>
        </p:txBody>
      </p:sp>
      <p:graphicFrame>
        <p:nvGraphicFramePr>
          <p:cNvPr id="37890" name="Object 1"/>
          <p:cNvGraphicFramePr>
            <a:graphicFrameLocks noChangeAspect="1"/>
          </p:cNvGraphicFramePr>
          <p:nvPr/>
        </p:nvGraphicFramePr>
        <p:xfrm>
          <a:off x="357159" y="2858296"/>
          <a:ext cx="5715039" cy="2165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0" name="Visio" r:id="rId3" imgW="3641217" imgH="1414780" progId="Visio.Drawing.11">
                  <p:embed/>
                </p:oleObj>
              </mc:Choice>
              <mc:Fallback>
                <p:oleObj name="Visio" r:id="rId3" imgW="3641217" imgH="14147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9" y="2858296"/>
                        <a:ext cx="5715039" cy="21654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761389"/>
            <a:ext cx="5929354" cy="668147"/>
          </a:xfrm>
        </p:spPr>
        <p:txBody>
          <a:bodyPr/>
          <a:lstStyle/>
          <a:p>
            <a:pPr algn="l">
              <a:defRPr/>
            </a:pP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有两个扩展报头的</a:t>
            </a:r>
            <a:r>
              <a:rPr lang="en-US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报头结构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358098"/>
            <a:ext cx="6286544" cy="1285884"/>
          </a:xfrm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如果分组有两个扩展报头，第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个是路由扩展报头，第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个是身份认证扩展报头；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lang="zh-CN" altLang="en-US" sz="44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8914" name="Object 1"/>
          <p:cNvGraphicFramePr>
            <a:graphicFrameLocks noChangeAspect="1"/>
          </p:cNvGraphicFramePr>
          <p:nvPr/>
        </p:nvGraphicFramePr>
        <p:xfrm>
          <a:off x="285720" y="2679734"/>
          <a:ext cx="6143639" cy="1861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4" name="Visio" r:id="rId4" imgW="4694301" imgH="1414780" progId="Visio.Drawing.11">
                  <p:embed/>
                </p:oleObj>
              </mc:Choice>
              <mc:Fallback>
                <p:oleObj name="Visio" r:id="rId4" imgW="4694301" imgH="14147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2679734"/>
                        <a:ext cx="6143639" cy="18615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689951"/>
            <a:ext cx="5500726" cy="668147"/>
          </a:xfrm>
        </p:spPr>
        <p:txBody>
          <a:bodyPr/>
          <a:lstStyle/>
          <a:p>
            <a:pPr algn="l">
              <a:defRPr/>
            </a:pP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五、</a:t>
            </a:r>
            <a:r>
              <a:rPr lang="en-US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4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到</a:t>
            </a:r>
            <a:r>
              <a:rPr lang="en-US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过渡的基本方法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407658"/>
            <a:ext cx="5715010" cy="1158961"/>
          </a:xfrm>
        </p:spPr>
        <p:txBody>
          <a:bodyPr/>
          <a:lstStyle/>
          <a:p>
            <a:pPr>
              <a:buNone/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双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层或双协议栈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双协议层和双协议栈结构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采用哪种协议根据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NS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返回的地址类型</a:t>
            </a:r>
          </a:p>
          <a:p>
            <a:pPr>
              <a:defRPr/>
            </a:pPr>
            <a:endParaRPr lang="zh-CN" altLang="en-US" sz="44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096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894840"/>
              </p:ext>
            </p:extLst>
          </p:nvPr>
        </p:nvGraphicFramePr>
        <p:xfrm>
          <a:off x="683568" y="2716560"/>
          <a:ext cx="5857916" cy="2220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1" name="Visio" r:id="rId4" imgW="4174617" imgH="1480820" progId="Visio.Drawing.11">
                  <p:embed/>
                </p:oleObj>
              </mc:Choice>
              <mc:Fallback>
                <p:oleObj name="Visio" r:id="rId4" imgW="4174617" imgH="14808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716560"/>
                        <a:ext cx="5857916" cy="22200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472" y="618513"/>
            <a:ext cx="7772400" cy="668147"/>
          </a:xfrm>
        </p:spPr>
        <p:txBody>
          <a:bodyPr/>
          <a:lstStyle/>
          <a:p>
            <a:pPr algn="l">
              <a:defRPr/>
            </a:pP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隧道技术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158" y="1143784"/>
            <a:ext cx="6243654" cy="3608708"/>
          </a:xfrm>
        </p:spPr>
        <p:txBody>
          <a:bodyPr/>
          <a:lstStyle/>
          <a:p>
            <a:pPr>
              <a:lnSpc>
                <a:spcPct val="150000"/>
              </a:lnSpc>
              <a:buNone/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通过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4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隧道传输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分组的机制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隧道配置分为路由器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-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路由器、主机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-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路由器或路由器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-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机、主机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-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机等</a:t>
            </a:r>
            <a:r>
              <a:rPr lang="en-US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种情况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以及手动配置的隧道与自动配置的隧道等</a:t>
            </a:r>
            <a:r>
              <a:rPr lang="en-US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种类型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;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通过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4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隧道传输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分组结构：</a:t>
            </a:r>
          </a:p>
          <a:p>
            <a:pPr>
              <a:defRPr/>
            </a:pPr>
            <a:endParaRPr lang="zh-CN" altLang="en-US" sz="44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1986" name="Object 1"/>
          <p:cNvGraphicFramePr>
            <a:graphicFrameLocks noChangeAspect="1"/>
          </p:cNvGraphicFramePr>
          <p:nvPr/>
        </p:nvGraphicFramePr>
        <p:xfrm>
          <a:off x="428596" y="3143466"/>
          <a:ext cx="6143668" cy="1929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5" name="Visio" r:id="rId4" imgW="3695319" imgH="1252855" progId="Visio.Drawing.11">
                  <p:embed/>
                </p:oleObj>
              </mc:Choice>
              <mc:Fallback>
                <p:oleObj name="Visio" r:id="rId4" imgW="3695319" imgH="12528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3143466"/>
                        <a:ext cx="6143668" cy="19294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892598"/>
            <a:ext cx="7772400" cy="3823086"/>
          </a:xfrm>
        </p:spPr>
        <p:txBody>
          <a:bodyPr/>
          <a:lstStyle/>
          <a:p>
            <a:pPr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路由器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-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路由器隧道</a:t>
            </a:r>
            <a:endParaRPr lang="en-US" altLang="zh-CN" sz="200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defRPr/>
            </a:pP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defRPr/>
            </a:pPr>
            <a:endParaRPr lang="en-US" altLang="zh-CN" b="1" u="sng" dirty="0" smtClean="0"/>
          </a:p>
          <a:p>
            <a:pPr>
              <a:defRPr/>
            </a:pPr>
            <a:endParaRPr lang="en-US" altLang="zh-CN" b="1" u="sng" dirty="0" smtClean="0"/>
          </a:p>
          <a:p>
            <a:pPr>
              <a:defRPr/>
            </a:pPr>
            <a:endParaRPr lang="en-US" altLang="zh-CN" b="1" u="sng" dirty="0" smtClean="0"/>
          </a:p>
          <a:p>
            <a:pPr>
              <a:defRPr/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机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-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路由器隧道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defRPr/>
            </a:pPr>
            <a:endParaRPr lang="zh-CN" altLang="en-US" b="1" u="sng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sz="44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3010" name="Object 1"/>
          <p:cNvGraphicFramePr>
            <a:graphicFrameLocks noChangeAspect="1"/>
          </p:cNvGraphicFramePr>
          <p:nvPr/>
        </p:nvGraphicFramePr>
        <p:xfrm>
          <a:off x="142844" y="1339867"/>
          <a:ext cx="6572265" cy="1208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88" name="Visio" r:id="rId3" imgW="6382893" imgH="1198880" progId="Visio.Drawing.11">
                  <p:embed/>
                </p:oleObj>
              </mc:Choice>
              <mc:Fallback>
                <p:oleObj name="Visio" r:id="rId3" imgW="6382893" imgH="11988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1339867"/>
                        <a:ext cx="6572265" cy="12088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6" name="Rectangle 4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357158" y="3303167"/>
          <a:ext cx="6286518" cy="14125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89" name="Visio" r:id="rId5" imgW="4690872" imgH="1234758" progId="Visio.Drawing.11">
                  <p:embed/>
                </p:oleObj>
              </mc:Choice>
              <mc:Fallback>
                <p:oleObj name="Visio" r:id="rId5" imgW="4690872" imgH="123475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3303167"/>
                        <a:ext cx="6286518" cy="141251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457341"/>
            <a:ext cx="7772400" cy="1150499"/>
          </a:xfrm>
        </p:spPr>
        <p:txBody>
          <a:bodyPr/>
          <a:lstStyle/>
          <a:p>
            <a:pPr algn="l">
              <a:defRPr/>
            </a:pPr>
            <a:r>
              <a:rPr lang="zh-CN" altLang="en-US" sz="2000" b="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机</a:t>
            </a:r>
            <a:r>
              <a:rPr lang="en-US" altLang="en-US" sz="2000" b="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-</a:t>
            </a:r>
            <a:r>
              <a:rPr lang="zh-CN" altLang="en-US" sz="2000" b="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机隧道</a:t>
            </a:r>
            <a:endParaRPr lang="zh-CN" altLang="en-US" sz="2000" b="0" dirty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232678"/>
            <a:ext cx="7772400" cy="3340734"/>
          </a:xfrm>
        </p:spPr>
        <p:txBody>
          <a:bodyPr/>
          <a:lstStyle/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sz="4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038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4034" name="Object 1"/>
          <p:cNvGraphicFramePr>
            <a:graphicFrameLocks noChangeAspect="1"/>
          </p:cNvGraphicFramePr>
          <p:nvPr/>
        </p:nvGraphicFramePr>
        <p:xfrm>
          <a:off x="714348" y="1643850"/>
          <a:ext cx="5715040" cy="2371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93" name="Visio" r:id="rId4" imgW="2998851" imgH="1163002" progId="Visio.Drawing.11">
                  <p:embed/>
                </p:oleObj>
              </mc:Choice>
              <mc:Fallback>
                <p:oleObj name="Visio" r:id="rId4" imgW="2998851" imgH="11630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1643850"/>
                        <a:ext cx="5715040" cy="23712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2"/>
          <p:cNvSpPr txBox="1">
            <a:spLocks noChangeArrowheads="1"/>
          </p:cNvSpPr>
          <p:nvPr/>
        </p:nvSpPr>
        <p:spPr bwMode="invGray">
          <a:xfrm>
            <a:off x="611560" y="818136"/>
            <a:ext cx="345507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u="none" dirty="0" smtClean="0">
                <a:solidFill>
                  <a:srgbClr val="007D7A"/>
                </a:solidFill>
                <a:ea typeface="微软雅黑" pitchFamily="34" charset="-122"/>
              </a:rPr>
              <a:t>六、</a:t>
            </a:r>
            <a:r>
              <a:rPr lang="en-US" altLang="zh-CN" u="none" dirty="0">
                <a:solidFill>
                  <a:srgbClr val="007D7A"/>
                </a:solidFill>
                <a:ea typeface="微软雅黑" pitchFamily="34" charset="-122"/>
              </a:rPr>
              <a:t>ICMPv6</a:t>
            </a:r>
            <a:r>
              <a:rPr lang="zh-CN" altLang="en-US" u="none" dirty="0">
                <a:solidFill>
                  <a:srgbClr val="007D7A"/>
                </a:solidFill>
                <a:ea typeface="微软雅黑" pitchFamily="34" charset="-122"/>
              </a:rPr>
              <a:t>概述</a:t>
            </a: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323528" y="1437011"/>
            <a:ext cx="6570060" cy="238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hangingPunct="0"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FC2463</a:t>
            </a:r>
            <a:r>
              <a:rPr lang="zh-CN" altLang="en-US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定义</a:t>
            </a:r>
            <a:r>
              <a:rPr lang="en-US" altLang="zh-CN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rnet Control Message Protocol Version 6</a:t>
            </a:r>
            <a:r>
              <a:rPr lang="zh-CN" altLang="en-US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v6</a:t>
            </a:r>
            <a:r>
              <a:rPr lang="zh-CN" altLang="en-US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）。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</a:t>
            </a:r>
            <a:r>
              <a:rPr lang="en-US" altLang="zh-CN" sz="2000" b="0" u="none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v6</a:t>
            </a:r>
            <a:r>
              <a:rPr lang="zh-CN" altLang="en-US" sz="2000" b="0" u="none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sz="2000" b="0" u="none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sz="2000" b="0" u="none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en-US" altLang="zh-CN" sz="2000" b="0" u="none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</a:t>
            </a:r>
            <a:r>
              <a:rPr lang="zh-CN" altLang="en-US" sz="2000" b="0" u="none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0" u="none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</a:t>
            </a:r>
            <a:r>
              <a:rPr lang="zh-CN" altLang="en-US" sz="2000" b="0" u="none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b="0" u="none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GMP</a:t>
            </a:r>
            <a:r>
              <a:rPr lang="zh-CN" altLang="en-US" sz="2000" b="0" u="none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功能</a:t>
            </a:r>
            <a:r>
              <a:rPr lang="zh-CN" altLang="en-US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v6</a:t>
            </a:r>
            <a:r>
              <a:rPr lang="zh-CN" altLang="en-US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功能</a:t>
            </a:r>
            <a:r>
              <a:rPr lang="en-US" altLang="zh-CN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源结点报告关于向目的地址传输</a:t>
            </a:r>
            <a:r>
              <a:rPr lang="en-US" altLang="zh-CN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的错误和信息，具有差错报告、网络诊断、邻结点发现和多播实现等功能。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356089"/>
              </p:ext>
            </p:extLst>
          </p:nvPr>
        </p:nvGraphicFramePr>
        <p:xfrm>
          <a:off x="431798" y="3977398"/>
          <a:ext cx="6016894" cy="9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4" name="Image" r:id="rId3" imgW="10692063" imgH="1726984" progId="Photoshop.Image.7">
                  <p:embed/>
                </p:oleObj>
              </mc:Choice>
              <mc:Fallback>
                <p:oleObj name="Image" r:id="rId3" imgW="10692063" imgH="1726984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798" y="3977398"/>
                        <a:ext cx="6016894" cy="9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042552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850894"/>
            <a:ext cx="5831099" cy="485925"/>
          </a:xfrm>
        </p:spPr>
        <p:txBody>
          <a:bodyPr/>
          <a:lstStyle/>
          <a:p>
            <a:pPr algn="l" eaLnBrk="1" hangingPunct="1"/>
            <a:r>
              <a:rPr kumimoji="1" lang="en-US" altLang="zh-CN" sz="2400" kern="1200" dirty="0">
                <a:solidFill>
                  <a:srgbClr val="007D7A"/>
                </a:solidFill>
                <a:latin typeface="Times New Roman" panose="02020603050405020304" pitchFamily="18" charset="0"/>
                <a:ea typeface="微软雅黑" pitchFamily="34" charset="-122"/>
                <a:cs typeface="Times New Roman" pitchFamily="18" charset="0"/>
              </a:rPr>
              <a:t>ICMPv6</a:t>
            </a:r>
            <a:r>
              <a:rPr kumimoji="1" lang="zh-CN" altLang="en-US" sz="2400" kern="1200" dirty="0">
                <a:solidFill>
                  <a:srgbClr val="007D7A"/>
                </a:solidFill>
                <a:latin typeface="Times New Roman" panose="02020603050405020304" pitchFamily="18" charset="0"/>
                <a:ea typeface="微软雅黑" pitchFamily="34" charset="-122"/>
                <a:cs typeface="Times New Roman" pitchFamily="18" charset="0"/>
              </a:rPr>
              <a:t>报文的封装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389852"/>
            <a:ext cx="5831099" cy="432330"/>
          </a:xfrm>
        </p:spPr>
        <p:txBody>
          <a:bodyPr/>
          <a:lstStyle/>
          <a:p>
            <a:pPr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kumimoji="1" lang="en-US" altLang="zh-CN" sz="2000" kern="1200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CMPv6</a:t>
            </a:r>
            <a:r>
              <a:rPr kumimoji="1" lang="zh-CN" altLang="en-US" sz="2000" kern="1200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报文封装在</a:t>
            </a:r>
            <a:r>
              <a:rPr kumimoji="1" lang="en-US" altLang="zh-CN" sz="2000" kern="1200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IPv6</a:t>
            </a:r>
            <a:r>
              <a:rPr kumimoji="1" lang="zh-CN" altLang="en-US" sz="2000" kern="1200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中</a:t>
            </a:r>
          </a:p>
        </p:txBody>
      </p:sp>
      <p:pic>
        <p:nvPicPr>
          <p:cNvPr id="11268" name="Picture 4" descr="Art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1392" y="1389852"/>
            <a:ext cx="4307667" cy="2220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98693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2687785"/>
              </p:ext>
            </p:extLst>
          </p:nvPr>
        </p:nvGraphicFramePr>
        <p:xfrm>
          <a:off x="683568" y="4228728"/>
          <a:ext cx="6345607" cy="587159"/>
        </p:xfrm>
        <a:graphic>
          <a:graphicData uri="http://schemas.openxmlformats.org/drawingml/2006/table">
            <a:tbl>
              <a:tblPr/>
              <a:tblGrid>
                <a:gridCol w="10576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76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19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5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6126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576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871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IPv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基本首部</a:t>
                      </a:r>
                    </a:p>
                  </a:txBody>
                  <a:tcPr marL="68601" marR="68601" marT="34301" marB="34301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扩展首部</a:t>
                      </a:r>
                    </a:p>
                  </a:txBody>
                  <a:tcPr marL="68601" marR="68601" marT="34301" marB="3430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……</a:t>
                      </a:r>
                    </a:p>
                  </a:txBody>
                  <a:tcPr marL="68601" marR="68601" marT="34301" marB="3430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扩展首部</a:t>
                      </a: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N</a:t>
                      </a:r>
                    </a:p>
                  </a:txBody>
                  <a:tcPr marL="68601" marR="68601" marT="34301" marB="3430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ICMPv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报文首部</a:t>
                      </a:r>
                    </a:p>
                  </a:txBody>
                  <a:tcPr marL="68601" marR="68601" marT="34301" marB="3430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ICMPv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报文体</a:t>
                      </a:r>
                    </a:p>
                  </a:txBody>
                  <a:tcPr marL="68601" marR="68601" marT="34301" marB="3430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285" name="Rectangle 21"/>
          <p:cNvSpPr>
            <a:spLocks noChangeArrowheads="1"/>
          </p:cNvSpPr>
          <p:nvPr/>
        </p:nvSpPr>
        <p:spPr bwMode="auto">
          <a:xfrm>
            <a:off x="414127" y="3663313"/>
            <a:ext cx="5831099" cy="432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有扩展首部的</a:t>
            </a:r>
            <a:r>
              <a:rPr lang="en-US" altLang="zh-CN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封装</a:t>
            </a:r>
            <a:r>
              <a:rPr lang="en-US" altLang="zh-CN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v6</a:t>
            </a:r>
            <a:r>
              <a:rPr lang="zh-CN" altLang="en-US" sz="2000" b="0" u="none" dirty="0">
                <a:solidFill>
                  <a:srgbClr val="1A386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</a:p>
        </p:txBody>
      </p:sp>
    </p:spTree>
    <p:extLst>
      <p:ext uri="{BB962C8B-B14F-4D97-AF65-F5344CB8AC3E}">
        <p14:creationId xmlns:p14="http://schemas.microsoft.com/office/powerpoint/2010/main" val="1322213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>
          <a:xfrm>
            <a:off x="251520" y="715348"/>
            <a:ext cx="4104455" cy="383500"/>
          </a:xfrm>
        </p:spPr>
        <p:txBody>
          <a:bodyPr/>
          <a:lstStyle/>
          <a:p>
            <a:pPr algn="l" eaLnBrk="1" hangingPunct="1"/>
            <a:r>
              <a:rPr kumimoji="1" lang="en-US" altLang="zh-CN" sz="2400" kern="1200" dirty="0">
                <a:solidFill>
                  <a:srgbClr val="007D7A"/>
                </a:solidFill>
                <a:latin typeface="Times New Roman" panose="02020603050405020304" pitchFamily="18" charset="0"/>
                <a:ea typeface="微软雅黑" pitchFamily="34" charset="-122"/>
                <a:cs typeface="Times New Roman" pitchFamily="18" charset="0"/>
              </a:rPr>
              <a:t>ICMPv6</a:t>
            </a:r>
            <a:r>
              <a:rPr kumimoji="1" lang="zh-CN" altLang="en-US" sz="2400" kern="1200" dirty="0">
                <a:solidFill>
                  <a:srgbClr val="007D7A"/>
                </a:solidFill>
                <a:latin typeface="Times New Roman" panose="02020603050405020304" pitchFamily="18" charset="0"/>
                <a:ea typeface="微软雅黑" pitchFamily="34" charset="-122"/>
                <a:cs typeface="Times New Roman" pitchFamily="18" charset="0"/>
              </a:rPr>
              <a:t>的报文</a:t>
            </a:r>
            <a:r>
              <a:rPr kumimoji="1" lang="zh-CN" altLang="en-US" sz="2400" kern="1200" dirty="0" smtClean="0">
                <a:solidFill>
                  <a:srgbClr val="007D7A"/>
                </a:solidFill>
                <a:latin typeface="Times New Roman" panose="02020603050405020304" pitchFamily="18" charset="0"/>
                <a:ea typeface="微软雅黑" pitchFamily="34" charset="-122"/>
                <a:cs typeface="Times New Roman" pitchFamily="18" charset="0"/>
              </a:rPr>
              <a:t>类型</a:t>
            </a:r>
            <a:endParaRPr kumimoji="1" lang="zh-CN" altLang="en-US" sz="2400" kern="1200" dirty="0">
              <a:solidFill>
                <a:srgbClr val="007D7A"/>
              </a:solidFill>
              <a:latin typeface="Times New Roman" panose="02020603050405020304" pitchFamily="18" charset="0"/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93873599"/>
              </p:ext>
            </p:extLst>
          </p:nvPr>
        </p:nvGraphicFramePr>
        <p:xfrm>
          <a:off x="720237" y="675628"/>
          <a:ext cx="7415494" cy="43947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圆角矩形 4"/>
          <p:cNvSpPr/>
          <p:nvPr/>
        </p:nvSpPr>
        <p:spPr>
          <a:xfrm>
            <a:off x="4608096" y="844352"/>
            <a:ext cx="468000" cy="221589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800" b="0" u="none" dirty="0"/>
              <a:t>1</a:t>
            </a:r>
            <a:endParaRPr lang="zh-CN" altLang="en-US" sz="1800" b="0" u="none" dirty="0"/>
          </a:p>
        </p:txBody>
      </p:sp>
      <p:sp>
        <p:nvSpPr>
          <p:cNvPr id="6" name="圆角矩形 5"/>
          <p:cNvSpPr/>
          <p:nvPr/>
        </p:nvSpPr>
        <p:spPr>
          <a:xfrm>
            <a:off x="4608096" y="1165920"/>
            <a:ext cx="468000" cy="221589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800" b="0" u="none" dirty="0"/>
              <a:t>2</a:t>
            </a:r>
            <a:endParaRPr lang="zh-CN" altLang="en-US" sz="1800" b="0" u="none" dirty="0"/>
          </a:p>
        </p:txBody>
      </p:sp>
      <p:sp>
        <p:nvSpPr>
          <p:cNvPr id="7" name="圆角矩形 6"/>
          <p:cNvSpPr/>
          <p:nvPr/>
        </p:nvSpPr>
        <p:spPr>
          <a:xfrm>
            <a:off x="4608096" y="1487488"/>
            <a:ext cx="468000" cy="221589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800" b="0" u="none" dirty="0"/>
              <a:t>3</a:t>
            </a:r>
            <a:endParaRPr lang="zh-CN" altLang="en-US" sz="1800" b="0" u="none" dirty="0"/>
          </a:p>
        </p:txBody>
      </p:sp>
      <p:sp>
        <p:nvSpPr>
          <p:cNvPr id="8" name="圆角矩形 7"/>
          <p:cNvSpPr/>
          <p:nvPr/>
        </p:nvSpPr>
        <p:spPr>
          <a:xfrm>
            <a:off x="4608096" y="1809056"/>
            <a:ext cx="468000" cy="221589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800" b="0" u="none" dirty="0"/>
              <a:t>4</a:t>
            </a:r>
            <a:endParaRPr lang="zh-CN" altLang="en-US" sz="1800" b="0" u="none" dirty="0"/>
          </a:p>
        </p:txBody>
      </p:sp>
      <p:sp>
        <p:nvSpPr>
          <p:cNvPr id="9" name="圆角矩形 8"/>
          <p:cNvSpPr/>
          <p:nvPr/>
        </p:nvSpPr>
        <p:spPr>
          <a:xfrm>
            <a:off x="5810851" y="2063552"/>
            <a:ext cx="828000" cy="21600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800" b="0" u="none" dirty="0"/>
              <a:t>128</a:t>
            </a:r>
            <a:endParaRPr lang="zh-CN" altLang="en-US" sz="1800" b="0" u="none" dirty="0"/>
          </a:p>
        </p:txBody>
      </p:sp>
      <p:sp>
        <p:nvSpPr>
          <p:cNvPr id="10" name="圆角矩形 9"/>
          <p:cNvSpPr/>
          <p:nvPr/>
        </p:nvSpPr>
        <p:spPr>
          <a:xfrm>
            <a:off x="5810851" y="2398519"/>
            <a:ext cx="828000" cy="21600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800" b="0" u="none" dirty="0"/>
              <a:t>129</a:t>
            </a:r>
            <a:endParaRPr lang="zh-CN" altLang="en-US" sz="1800" b="0" u="none" dirty="0"/>
          </a:p>
        </p:txBody>
      </p:sp>
      <p:sp>
        <p:nvSpPr>
          <p:cNvPr id="11" name="圆角矩形 10"/>
          <p:cNvSpPr/>
          <p:nvPr/>
        </p:nvSpPr>
        <p:spPr>
          <a:xfrm>
            <a:off x="4680104" y="2683653"/>
            <a:ext cx="828000" cy="21600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800" b="0" u="none" dirty="0"/>
              <a:t>130</a:t>
            </a:r>
            <a:endParaRPr lang="zh-CN" altLang="en-US" sz="1800" b="0" u="none" dirty="0"/>
          </a:p>
        </p:txBody>
      </p:sp>
      <p:sp>
        <p:nvSpPr>
          <p:cNvPr id="12" name="圆角矩形 11"/>
          <p:cNvSpPr/>
          <p:nvPr/>
        </p:nvSpPr>
        <p:spPr>
          <a:xfrm>
            <a:off x="4680104" y="3018620"/>
            <a:ext cx="828000" cy="21600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800" b="0" u="none" dirty="0"/>
              <a:t>131</a:t>
            </a:r>
            <a:endParaRPr lang="zh-CN" altLang="en-US" sz="1800" b="0" u="none" dirty="0"/>
          </a:p>
        </p:txBody>
      </p:sp>
      <p:sp>
        <p:nvSpPr>
          <p:cNvPr id="13" name="圆角矩形 12"/>
          <p:cNvSpPr/>
          <p:nvPr/>
        </p:nvSpPr>
        <p:spPr>
          <a:xfrm>
            <a:off x="4680104" y="3353586"/>
            <a:ext cx="828000" cy="21600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800" b="0" u="none" dirty="0"/>
              <a:t>132</a:t>
            </a:r>
            <a:endParaRPr lang="zh-CN" altLang="en-US" sz="1800" b="0" u="none" dirty="0"/>
          </a:p>
        </p:txBody>
      </p:sp>
      <p:sp>
        <p:nvSpPr>
          <p:cNvPr id="14" name="圆角矩形 13"/>
          <p:cNvSpPr/>
          <p:nvPr/>
        </p:nvSpPr>
        <p:spPr>
          <a:xfrm>
            <a:off x="5818217" y="3638034"/>
            <a:ext cx="828000" cy="21600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800" b="0" u="none" dirty="0"/>
              <a:t>133</a:t>
            </a:r>
            <a:endParaRPr lang="zh-CN" altLang="en-US" sz="1800" b="0" u="none" dirty="0"/>
          </a:p>
        </p:txBody>
      </p:sp>
      <p:sp>
        <p:nvSpPr>
          <p:cNvPr id="15" name="圆角矩形 14"/>
          <p:cNvSpPr/>
          <p:nvPr/>
        </p:nvSpPr>
        <p:spPr>
          <a:xfrm>
            <a:off x="5818217" y="3946203"/>
            <a:ext cx="828000" cy="21600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800" b="0" u="none" dirty="0"/>
              <a:t>134</a:t>
            </a:r>
            <a:endParaRPr lang="zh-CN" altLang="en-US" sz="1800" b="0" u="none" dirty="0"/>
          </a:p>
        </p:txBody>
      </p:sp>
      <p:sp>
        <p:nvSpPr>
          <p:cNvPr id="16" name="圆角矩形 15"/>
          <p:cNvSpPr/>
          <p:nvPr/>
        </p:nvSpPr>
        <p:spPr>
          <a:xfrm>
            <a:off x="5818217" y="4254372"/>
            <a:ext cx="828000" cy="21600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800" b="0" u="none" dirty="0"/>
              <a:t>135</a:t>
            </a:r>
            <a:endParaRPr lang="zh-CN" altLang="en-US" sz="1800" b="0" u="none" dirty="0"/>
          </a:p>
        </p:txBody>
      </p:sp>
      <p:sp>
        <p:nvSpPr>
          <p:cNvPr id="17" name="圆角矩形 16"/>
          <p:cNvSpPr/>
          <p:nvPr/>
        </p:nvSpPr>
        <p:spPr>
          <a:xfrm>
            <a:off x="5818217" y="4562541"/>
            <a:ext cx="828000" cy="21600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800" b="0" u="none" dirty="0"/>
              <a:t>136</a:t>
            </a:r>
            <a:endParaRPr lang="zh-CN" altLang="en-US" sz="1800" b="0" u="none" dirty="0"/>
          </a:p>
        </p:txBody>
      </p:sp>
      <p:sp>
        <p:nvSpPr>
          <p:cNvPr id="18" name="圆角矩形 17"/>
          <p:cNvSpPr/>
          <p:nvPr/>
        </p:nvSpPr>
        <p:spPr>
          <a:xfrm>
            <a:off x="5818217" y="4870711"/>
            <a:ext cx="828000" cy="21600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800" b="0" u="none" dirty="0"/>
              <a:t>137</a:t>
            </a:r>
            <a:endParaRPr lang="zh-CN" altLang="en-US" sz="1800" b="0" u="none" dirty="0"/>
          </a:p>
        </p:txBody>
      </p:sp>
    </p:spTree>
    <p:extLst>
      <p:ext uri="{BB962C8B-B14F-4D97-AF65-F5344CB8AC3E}">
        <p14:creationId xmlns:p14="http://schemas.microsoft.com/office/powerpoint/2010/main" val="5906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725637"/>
            <a:ext cx="4743456" cy="775337"/>
          </a:xfrm>
        </p:spPr>
        <p:txBody>
          <a:bodyPr/>
          <a:lstStyle/>
          <a:p>
            <a:pPr algn="l">
              <a:defRPr/>
            </a:pP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解决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4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耗尽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636440"/>
            <a:ext cx="8064896" cy="2808312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32 </a:t>
            </a:r>
            <a:r>
              <a:rPr lang="zh-CN" altLang="en-US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位的 </a:t>
            </a:r>
            <a:r>
              <a:rPr lang="en-US" altLang="zh-CN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 </a:t>
            </a:r>
            <a:r>
              <a:rPr lang="zh-CN" altLang="en-US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不够用，要解决 </a:t>
            </a:r>
            <a:r>
              <a:rPr lang="en-US" altLang="zh-CN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 </a:t>
            </a:r>
            <a:r>
              <a:rPr lang="zh-CN" altLang="en-US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耗尽的措施：</a:t>
            </a:r>
            <a:br>
              <a:rPr lang="zh-CN" altLang="en-US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</a:br>
            <a:r>
              <a:rPr lang="en-US" altLang="zh-CN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– </a:t>
            </a:r>
            <a:r>
              <a:rPr lang="zh-CN" altLang="en-US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采用无类别编址 </a:t>
            </a:r>
            <a:r>
              <a:rPr lang="en-US" altLang="zh-CN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IDR</a:t>
            </a:r>
            <a:r>
              <a:rPr lang="zh-CN" altLang="en-US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使 </a:t>
            </a:r>
            <a:r>
              <a:rPr lang="en-US" altLang="zh-CN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 </a:t>
            </a:r>
            <a:r>
              <a:rPr lang="zh-CN" altLang="en-US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的分配</a:t>
            </a:r>
            <a:r>
              <a:rPr lang="zh-CN" altLang="en-US" sz="2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更加</a:t>
            </a:r>
            <a:r>
              <a:rPr lang="zh-CN" altLang="en-US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合理。</a:t>
            </a:r>
            <a:br>
              <a:rPr lang="zh-CN" altLang="en-US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</a:br>
            <a:r>
              <a:rPr lang="en-US" altLang="zh-CN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– </a:t>
            </a:r>
            <a:r>
              <a:rPr lang="zh-CN" altLang="en-US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采用网络地址转换 </a:t>
            </a:r>
            <a:r>
              <a:rPr lang="en-US" altLang="zh-CN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AT </a:t>
            </a:r>
            <a:r>
              <a:rPr lang="zh-CN" altLang="en-US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方法以节省全球 </a:t>
            </a:r>
            <a:r>
              <a:rPr lang="en-US" altLang="zh-CN" sz="2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</a:t>
            </a:r>
            <a:r>
              <a:rPr lang="zh-CN" altLang="en-US" sz="2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</a:t>
            </a:r>
            <a:r>
              <a:rPr lang="zh-CN" altLang="en-US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  <a:br>
              <a:rPr lang="zh-CN" altLang="en-US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</a:br>
            <a:r>
              <a:rPr lang="en-US" altLang="zh-CN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– </a:t>
            </a:r>
            <a:r>
              <a:rPr lang="zh-CN" altLang="en-US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采用具有更大地址空间的新版本的 </a:t>
            </a:r>
            <a:r>
              <a:rPr lang="en-US" altLang="zh-CN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 </a:t>
            </a:r>
            <a:r>
              <a:rPr lang="zh-CN" altLang="en-US" sz="2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</a:t>
            </a:r>
            <a:r>
              <a:rPr lang="en-US" altLang="zh-CN" sz="2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 </a:t>
            </a:r>
            <a:r>
              <a:rPr lang="zh-CN" altLang="en-US" sz="2000" dirty="0"/>
              <a:t/>
            </a:r>
            <a:br>
              <a:rPr lang="zh-CN" altLang="en-US" sz="2000" dirty="0"/>
            </a:br>
            <a:endParaRPr lang="zh-CN" altLang="en-US" sz="2200" b="1" u="sng" dirty="0" smtClean="0"/>
          </a:p>
          <a:p>
            <a:pPr>
              <a:lnSpc>
                <a:spcPct val="150000"/>
              </a:lnSpc>
              <a:defRPr/>
            </a:pPr>
            <a:endParaRPr lang="zh-CN" altLang="en-US" sz="22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12373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2666529" y="2199854"/>
            <a:ext cx="3705671" cy="102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 cap="all">
                <a:solidFill>
                  <a:srgbClr val="194D19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94D19"/>
                </a:solidFill>
                <a:latin typeface="Constantia" pitchFamily="18" charset="0"/>
                <a:ea typeface="微软雅黑" pitchFamily="34" charset="-122"/>
              </a:defRPr>
            </a:lvl9pPr>
          </a:lstStyle>
          <a:p>
            <a:r>
              <a:rPr lang="zh-CN" altLang="en-US" sz="4800" u="none" kern="0" smtClean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习题</a:t>
            </a:r>
            <a:endParaRPr lang="zh-CN" altLang="en-US" sz="4800" u="none" kern="0" dirty="0">
              <a:solidFill>
                <a:srgbClr val="1A3868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5005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707182"/>
            <a:ext cx="2304256" cy="857250"/>
          </a:xfrm>
        </p:spPr>
        <p:txBody>
          <a:bodyPr/>
          <a:lstStyle/>
          <a:p>
            <a:pPr algn="l"/>
            <a:r>
              <a:rPr lang="zh-CN" altLang="en-US" sz="24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选择</a:t>
            </a:r>
            <a:endParaRPr lang="zh-CN" altLang="en-US" sz="2400" kern="1200" dirty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67544" y="1636440"/>
            <a:ext cx="5760640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b="0" u="none" dirty="0">
                <a:solidFill>
                  <a:srgbClr val="1A3868"/>
                </a:solidFill>
              </a:rPr>
              <a:t>Ipv6 </a:t>
            </a:r>
            <a:r>
              <a:rPr lang="zh-CN" altLang="en-US" sz="2200" b="0" u="none" dirty="0">
                <a:solidFill>
                  <a:srgbClr val="1A3868"/>
                </a:solidFill>
              </a:rPr>
              <a:t>地址 </a:t>
            </a:r>
            <a:r>
              <a:rPr lang="en-US" altLang="zh-CN" sz="2200" b="0" u="none" dirty="0" smtClean="0">
                <a:solidFill>
                  <a:srgbClr val="1A3868"/>
                </a:solidFill>
              </a:rPr>
              <a:t>FE</a:t>
            </a:r>
            <a:r>
              <a:rPr lang="en-US" altLang="zh-CN" sz="2200" b="0" u="none" dirty="0">
                <a:solidFill>
                  <a:srgbClr val="1A3868"/>
                </a:solidFill>
              </a:rPr>
              <a:t>:</a:t>
            </a:r>
            <a:r>
              <a:rPr lang="en-US" altLang="zh-CN" sz="2200" b="0" u="none" dirty="0" smtClean="0">
                <a:solidFill>
                  <a:srgbClr val="1A3868"/>
                </a:solidFill>
              </a:rPr>
              <a:t>30:0:0:060:0A00:0:09DC </a:t>
            </a:r>
            <a:r>
              <a:rPr lang="zh-CN" altLang="en-US" sz="2200" b="0" u="none" dirty="0">
                <a:solidFill>
                  <a:srgbClr val="1A3868"/>
                </a:solidFill>
              </a:rPr>
              <a:t>的简化表示中错误的是</a:t>
            </a:r>
            <a:r>
              <a:rPr lang="en-US" altLang="zh-CN" sz="2200" b="0" u="none" dirty="0" smtClean="0">
                <a:solidFill>
                  <a:srgbClr val="1A3868"/>
                </a:solidFill>
              </a:rPr>
              <a:t>___</a:t>
            </a:r>
          </a:p>
          <a:p>
            <a:r>
              <a:rPr lang="en-US" altLang="zh-CN" sz="2200" b="0" u="none" dirty="0">
                <a:solidFill>
                  <a:srgbClr val="1A3868"/>
                </a:solidFill>
              </a:rPr>
              <a:t/>
            </a:r>
            <a:br>
              <a:rPr lang="en-US" altLang="zh-CN" sz="2200" b="0" u="none" dirty="0">
                <a:solidFill>
                  <a:srgbClr val="1A3868"/>
                </a:solidFill>
              </a:rPr>
            </a:br>
            <a:r>
              <a:rPr lang="en-US" altLang="zh-CN" sz="2200" b="0" u="none" dirty="0">
                <a:solidFill>
                  <a:srgbClr val="1A3868"/>
                </a:solidFill>
              </a:rPr>
              <a:t>A. </a:t>
            </a:r>
            <a:r>
              <a:rPr lang="en-US" altLang="zh-CN" sz="2200" b="0" u="none" dirty="0" smtClean="0">
                <a:solidFill>
                  <a:srgbClr val="1A3868"/>
                </a:solidFill>
              </a:rPr>
              <a:t>FE</a:t>
            </a:r>
            <a:r>
              <a:rPr lang="en-US" altLang="zh-CN" sz="2200" b="0" u="none" dirty="0">
                <a:solidFill>
                  <a:srgbClr val="1A3868"/>
                </a:solidFill>
              </a:rPr>
              <a:t>:</a:t>
            </a:r>
            <a:r>
              <a:rPr lang="en-US" altLang="zh-CN" sz="2200" b="0" u="none" dirty="0" smtClean="0">
                <a:solidFill>
                  <a:srgbClr val="1A3868"/>
                </a:solidFill>
              </a:rPr>
              <a:t>30</a:t>
            </a:r>
            <a:r>
              <a:rPr lang="en-US" altLang="zh-CN" sz="2200" b="0" u="none" dirty="0">
                <a:solidFill>
                  <a:srgbClr val="1A3868"/>
                </a:solidFill>
              </a:rPr>
              <a:t>::60:0A00:0:09DC </a:t>
            </a:r>
            <a:endParaRPr lang="en-US" altLang="zh-CN" sz="2200" b="0" u="none" dirty="0" smtClean="0">
              <a:solidFill>
                <a:srgbClr val="1A3868"/>
              </a:solidFill>
            </a:endParaRPr>
          </a:p>
          <a:p>
            <a:r>
              <a:rPr lang="en-US" altLang="zh-CN" sz="2200" b="0" u="none" dirty="0" smtClean="0">
                <a:solidFill>
                  <a:srgbClr val="1A3868"/>
                </a:solidFill>
              </a:rPr>
              <a:t>B</a:t>
            </a:r>
            <a:r>
              <a:rPr lang="en-US" altLang="zh-CN" sz="2200" b="0" u="none" dirty="0">
                <a:solidFill>
                  <a:srgbClr val="1A3868"/>
                </a:solidFill>
              </a:rPr>
              <a:t>. </a:t>
            </a:r>
            <a:r>
              <a:rPr lang="en-US" altLang="zh-CN" sz="2200" b="0" u="none" dirty="0" smtClean="0">
                <a:solidFill>
                  <a:srgbClr val="1A3868"/>
                </a:solidFill>
              </a:rPr>
              <a:t>FE</a:t>
            </a:r>
            <a:r>
              <a:rPr lang="en-US" altLang="zh-CN" sz="2200" b="0" u="none" dirty="0">
                <a:solidFill>
                  <a:srgbClr val="1A3868"/>
                </a:solidFill>
              </a:rPr>
              <a:t>:</a:t>
            </a:r>
            <a:r>
              <a:rPr lang="en-US" altLang="zh-CN" sz="2200" b="0" u="none" dirty="0" smtClean="0">
                <a:solidFill>
                  <a:srgbClr val="1A3868"/>
                </a:solidFill>
              </a:rPr>
              <a:t>30</a:t>
            </a:r>
            <a:r>
              <a:rPr lang="en-US" altLang="zh-CN" sz="2200" b="0" u="none" dirty="0">
                <a:solidFill>
                  <a:srgbClr val="1A3868"/>
                </a:solidFill>
              </a:rPr>
              <a:t>::60:A00:0:09DC</a:t>
            </a:r>
            <a:br>
              <a:rPr lang="en-US" altLang="zh-CN" sz="2200" b="0" u="none" dirty="0">
                <a:solidFill>
                  <a:srgbClr val="1A3868"/>
                </a:solidFill>
              </a:rPr>
            </a:br>
            <a:r>
              <a:rPr lang="en-US" altLang="zh-CN" sz="2200" b="0" u="none" dirty="0">
                <a:solidFill>
                  <a:srgbClr val="1A3868"/>
                </a:solidFill>
              </a:rPr>
              <a:t>C. </a:t>
            </a:r>
            <a:r>
              <a:rPr lang="en-US" altLang="zh-CN" sz="2200" b="0" u="none" dirty="0" smtClean="0">
                <a:solidFill>
                  <a:srgbClr val="1A3868"/>
                </a:solidFill>
              </a:rPr>
              <a:t>FE</a:t>
            </a:r>
            <a:r>
              <a:rPr lang="en-US" altLang="zh-CN" sz="2200" b="0" u="none" dirty="0">
                <a:solidFill>
                  <a:srgbClr val="1A3868"/>
                </a:solidFill>
              </a:rPr>
              <a:t>:</a:t>
            </a:r>
            <a:r>
              <a:rPr lang="en-US" altLang="zh-CN" sz="2200" b="0" u="none" dirty="0" smtClean="0">
                <a:solidFill>
                  <a:srgbClr val="1A3868"/>
                </a:solidFill>
              </a:rPr>
              <a:t>30:0:0:60:A00</a:t>
            </a:r>
            <a:r>
              <a:rPr lang="en-US" altLang="zh-CN" sz="2200" b="0" u="none" dirty="0">
                <a:solidFill>
                  <a:srgbClr val="1A3868"/>
                </a:solidFill>
              </a:rPr>
              <a:t>::9DC </a:t>
            </a:r>
            <a:endParaRPr lang="en-US" altLang="zh-CN" sz="2200" b="0" u="none" dirty="0" smtClean="0">
              <a:solidFill>
                <a:srgbClr val="1A3868"/>
              </a:solidFill>
            </a:endParaRPr>
          </a:p>
          <a:p>
            <a:r>
              <a:rPr lang="en-US" altLang="zh-CN" sz="2200" b="0" u="none" dirty="0" smtClean="0">
                <a:solidFill>
                  <a:srgbClr val="1A3868"/>
                </a:solidFill>
              </a:rPr>
              <a:t>D</a:t>
            </a:r>
            <a:r>
              <a:rPr lang="en-US" altLang="zh-CN" sz="2200" b="0" u="none" dirty="0">
                <a:solidFill>
                  <a:srgbClr val="1A3868"/>
                </a:solidFill>
              </a:rPr>
              <a:t>. </a:t>
            </a:r>
            <a:r>
              <a:rPr lang="en-US" altLang="zh-CN" sz="2200" b="0" u="none" dirty="0" smtClean="0">
                <a:solidFill>
                  <a:srgbClr val="1A3868"/>
                </a:solidFill>
              </a:rPr>
              <a:t>FE</a:t>
            </a:r>
            <a:r>
              <a:rPr lang="en-US" altLang="zh-CN" sz="2200" b="0" u="none" dirty="0">
                <a:solidFill>
                  <a:srgbClr val="1A3868"/>
                </a:solidFill>
              </a:rPr>
              <a:t>:</a:t>
            </a:r>
            <a:r>
              <a:rPr lang="en-US" altLang="zh-CN" sz="2200" b="0" u="none" dirty="0" smtClean="0">
                <a:solidFill>
                  <a:srgbClr val="1A3868"/>
                </a:solidFill>
              </a:rPr>
              <a:t>3</a:t>
            </a:r>
            <a:r>
              <a:rPr lang="en-US" altLang="zh-CN" sz="2200" b="0" u="none" dirty="0">
                <a:solidFill>
                  <a:srgbClr val="1A3868"/>
                </a:solidFill>
              </a:rPr>
              <a:t>::60:A:0:09DC</a:t>
            </a:r>
            <a:r>
              <a:rPr lang="en-US" altLang="zh-CN" sz="2200" u="none" dirty="0">
                <a:solidFill>
                  <a:srgbClr val="00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/>
            </a:r>
            <a:br>
              <a:rPr lang="en-US" altLang="zh-CN" sz="2200" u="none" dirty="0">
                <a:solidFill>
                  <a:srgbClr val="00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</a:br>
            <a:endParaRPr lang="zh-CN" altLang="en-US" sz="2200" u="none" dirty="0"/>
          </a:p>
        </p:txBody>
      </p:sp>
      <p:sp>
        <p:nvSpPr>
          <p:cNvPr id="5" name="矩形 4"/>
          <p:cNvSpPr/>
          <p:nvPr/>
        </p:nvSpPr>
        <p:spPr>
          <a:xfrm>
            <a:off x="2628354" y="1924472"/>
            <a:ext cx="35947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u="none" dirty="0" smtClean="0">
                <a:solidFill>
                  <a:srgbClr val="FF0000"/>
                </a:solidFill>
              </a:rPr>
              <a:t>D</a:t>
            </a:r>
            <a:endParaRPr lang="zh-CN" altLang="en-US" sz="2400" u="non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5364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79413" y="546666"/>
            <a:ext cx="8369300" cy="566912"/>
          </a:xfrm>
        </p:spPr>
        <p:txBody>
          <a:bodyPr/>
          <a:lstStyle/>
          <a:p>
            <a:pPr algn="l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主要特征</a:t>
            </a:r>
            <a:r>
              <a:rPr lang="zh-CN" altLang="en-US" sz="6600" smtClean="0">
                <a:latin typeface="华文新魏" pitchFamily="2" charset="-122"/>
              </a:rPr>
              <a:t> 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318973"/>
            <a:ext cx="6356364" cy="3396711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新的协议头格式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 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头部长度变为固定，增加了可选的扩展头部，取消了头部的检验和字段，加快了路由器处理速度 ；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巨大的地址空间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— 地址长度从32位增大到128位，地址空间大约为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3.4*10</a:t>
            </a:r>
            <a:r>
              <a:rPr lang="en-US" altLang="zh-CN" sz="2000" baseline="30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38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增大了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lang="en-US" altLang="zh-CN" sz="2000" baseline="30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96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倍；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有效的分级路由结构</a:t>
            </a:r>
            <a:r>
              <a:rPr lang="en-US" altLang="zh-CN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— 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划分为适应路由的层次结构，适应了现代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nternet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网络结构的特点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支持地址自动配置</a:t>
            </a:r>
            <a:r>
              <a:rPr lang="en-US" altLang="zh-CN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— 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简化了使用，提高了效率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975946"/>
            <a:ext cx="6072230" cy="3811176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600"/>
              </a:spcAft>
              <a:defRPr/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内置安全性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— IPv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支持</a:t>
            </a:r>
            <a:r>
              <a:rPr lang="en-US" altLang="zh-CN" sz="20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Sec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，为网络安全性提供了一种标准的解决方案；</a:t>
            </a:r>
          </a:p>
          <a:p>
            <a:pPr>
              <a:lnSpc>
                <a:spcPct val="120000"/>
              </a:lnSpc>
              <a:spcAft>
                <a:spcPts val="600"/>
              </a:spcAft>
              <a:defRPr/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更好地支持</a:t>
            </a:r>
            <a:r>
              <a:rPr lang="en-US" altLang="zh-CN" sz="20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QoS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— 协议头定义了通信流类型字段来区分其优先级，可以更好地支持</a:t>
            </a:r>
            <a:r>
              <a:rPr lang="en-US" altLang="zh-CN" sz="20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QoS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</a:p>
          <a:p>
            <a:pPr>
              <a:lnSpc>
                <a:spcPct val="120000"/>
              </a:lnSpc>
              <a:spcAft>
                <a:spcPts val="600"/>
              </a:spcAft>
              <a:defRPr/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更加简洁 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 ICMPv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具备了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CMPv4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所有基本功能，合并了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CM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GM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R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等多个协议的功能，使协议体系变得更加简洁；</a:t>
            </a:r>
          </a:p>
          <a:p>
            <a:pPr>
              <a:lnSpc>
                <a:spcPct val="120000"/>
              </a:lnSpc>
              <a:spcAft>
                <a:spcPts val="600"/>
              </a:spcAft>
              <a:defRPr/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可扩展性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添加新的扩展协议头，可以很方便地实现功能的扩展。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endParaRPr lang="zh-CN" altLang="en-US" dirty="0" smtClean="0">
              <a:latin typeface="华文楷体" pitchFamily="2" charset="-122"/>
              <a:ea typeface="华文楷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472" y="761389"/>
            <a:ext cx="7772400" cy="668147"/>
          </a:xfrm>
        </p:spPr>
        <p:txBody>
          <a:bodyPr/>
          <a:lstStyle/>
          <a:p>
            <a:pPr algn="l">
              <a:defRPr/>
            </a:pP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二、</a:t>
            </a:r>
            <a:r>
              <a:rPr lang="en-US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374950"/>
            <a:ext cx="6000792" cy="3340734"/>
          </a:xfrm>
        </p:spPr>
        <p:txBody>
          <a:bodyPr/>
          <a:lstStyle/>
          <a:p>
            <a:pPr>
              <a:lnSpc>
                <a:spcPct val="150000"/>
              </a:lnSpc>
              <a:buNone/>
              <a:defRPr/>
            </a:pP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表示方法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10000"/>
              </a:lnSpc>
              <a:defRPr/>
            </a:pP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</a:t>
            </a:r>
            <a:r>
              <a:rPr lang="en-US" altLang="en-US" sz="2000" dirty="0" smtClean="0">
                <a:solidFill>
                  <a:srgbClr val="00B05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28</a:t>
            </a:r>
            <a:r>
              <a:rPr lang="zh-CN" altLang="en-US" sz="2000" dirty="0" smtClean="0">
                <a:solidFill>
                  <a:srgbClr val="00B05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位地址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按每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位划分为一个位段，每个位段被转换为一个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位的十六进制数，并用冒号隔开，这种表示法称为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冒号十六进制表示法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10000"/>
              </a:lnSpc>
              <a:spcBef>
                <a:spcPts val="1200"/>
              </a:spcBef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用二进制格式表示的一个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v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： 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10000"/>
              </a:lnSpc>
              <a:buFontTx/>
              <a:buChar char="•"/>
              <a:defRPr/>
            </a:pP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0100001110110100000000000000000000000000000000000101l11001110110000001010101010000000000000111111111110000010001001110001011010</a:t>
            </a:r>
            <a:endParaRPr lang="zh-CN" altLang="en-US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defRPr/>
            </a:pPr>
            <a:endParaRPr lang="zh-CN" alt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  <a:defRPr/>
            </a:pPr>
            <a:endParaRPr lang="zh-CN" altLang="en-US" b="1" u="sng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endParaRPr lang="zh-CN" altLang="en-US" sz="44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158" y="1053382"/>
            <a:ext cx="6072230" cy="3662302"/>
          </a:xfrm>
        </p:spPr>
        <p:txBody>
          <a:bodyPr/>
          <a:lstStyle/>
          <a:p>
            <a:pPr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将这个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28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位的地址按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每</a:t>
            </a:r>
            <a:r>
              <a:rPr lang="en-US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6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位划分为</a:t>
            </a:r>
            <a:r>
              <a:rPr lang="en-US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8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个位段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:</a:t>
            </a:r>
            <a:endParaRPr lang="zh-CN" altLang="en-US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buFontTx/>
              <a:buNone/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010000111011010   0000000000000000 </a:t>
            </a:r>
          </a:p>
          <a:p>
            <a:pPr>
              <a:buFontTx/>
              <a:buNone/>
              <a:defRPr/>
            </a:pP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0000000000000000   0000000000000000</a:t>
            </a:r>
            <a:endParaRPr lang="zh-CN" altLang="en-US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buFontTx/>
              <a:buNone/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000001010101010   0000000000001111 </a:t>
            </a:r>
          </a:p>
          <a:p>
            <a:pPr>
              <a:buFontTx/>
              <a:buNone/>
              <a:defRPr/>
            </a:pP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1111111000001000   1001110001011010</a:t>
            </a:r>
          </a:p>
          <a:p>
            <a:pPr>
              <a:buFontTx/>
              <a:buNone/>
              <a:defRPr/>
            </a:pPr>
            <a:endParaRPr lang="zh-CN" altLang="en-US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将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每个位段转换成十六进制数，并用冒号隔开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结果应该是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:</a:t>
            </a:r>
            <a:endParaRPr lang="zh-CN" altLang="en-US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buFontTx/>
              <a:buNone/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1DA:0000:0000:0000:02AA:000F:FE08:9C5A</a:t>
            </a:r>
          </a:p>
          <a:p>
            <a:pPr>
              <a:buFontTx/>
              <a:buNone/>
              <a:defRPr/>
            </a:pPr>
            <a:endParaRPr lang="zh-CN" altLang="en-US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689951"/>
            <a:ext cx="7772400" cy="668147"/>
          </a:xfrm>
        </p:spPr>
        <p:txBody>
          <a:bodyPr/>
          <a:lstStyle/>
          <a:p>
            <a:pPr algn="l">
              <a:defRPr/>
            </a:pP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零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压缩法与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双冒号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表示法</a:t>
            </a:r>
            <a:endParaRPr lang="zh-CN" altLang="en-US" sz="2400" dirty="0" smtClean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286660"/>
            <a:ext cx="5572164" cy="3501518"/>
          </a:xfrm>
        </p:spPr>
        <p:txBody>
          <a:bodyPr/>
          <a:lstStyle/>
          <a:p>
            <a:pPr>
              <a:lnSpc>
                <a:spcPct val="150000"/>
              </a:lnSpc>
              <a:buNone/>
              <a:defRPr/>
            </a:pP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零压缩法</a:t>
            </a:r>
            <a:endParaRPr lang="en-US" altLang="zh-CN" sz="2000" smtClean="0">
              <a:solidFill>
                <a:srgbClr val="C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根据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前导零压缩法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上面地址简化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表示为：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buNone/>
              <a:defRPr/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</a:t>
            </a:r>
            <a:r>
              <a:rPr lang="en-US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1DA:0:0:0:2AA:F:FE08:9C5A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buNone/>
              <a:defRPr/>
            </a:pP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双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冒号表示法</a:t>
            </a:r>
            <a:endParaRPr lang="en-US" altLang="zh-CN" sz="2000" dirty="0" smtClean="0">
              <a:solidFill>
                <a:srgbClr val="C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如果几个连续位段的值都为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则这些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可以简写为</a:t>
            </a:r>
            <a:r>
              <a:rPr lang="en-US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::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前面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结果又可以简化写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为：          </a:t>
            </a:r>
            <a:endParaRPr lang="en-US" altLang="zh-CN" sz="200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buNone/>
              <a:defRPr/>
            </a:pPr>
            <a:r>
              <a:rPr lang="en-US" altLang="en-US" sz="200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21DA</a:t>
            </a:r>
            <a:r>
              <a:rPr lang="en-US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::2AA:F:FE08:9C5A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</a:p>
          <a:p>
            <a:pPr>
              <a:lnSpc>
                <a:spcPct val="150000"/>
              </a:lnSpc>
              <a:defRPr/>
            </a:pPr>
            <a:endParaRPr lang="zh-CN" altLang="en-US" sz="2800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defRPr/>
            </a:pPr>
            <a:endParaRPr lang="zh-CN" altLang="en-US" sz="2800" b="1" u="sng" dirty="0" smtClean="0"/>
          </a:p>
          <a:p>
            <a:pPr>
              <a:lnSpc>
                <a:spcPct val="150000"/>
              </a:lnSpc>
              <a:defRPr/>
            </a:pPr>
            <a:endParaRPr lang="zh-CN" altLang="en-US" sz="4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AutoShape 6"/>
          <p:cNvSpPr>
            <a:spLocks noChangeArrowheads="1"/>
          </p:cNvSpPr>
          <p:nvPr/>
        </p:nvSpPr>
        <p:spPr bwMode="auto">
          <a:xfrm>
            <a:off x="892943" y="2500536"/>
            <a:ext cx="4643470" cy="150019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r>
              <a:rPr lang="zh-CN" altLang="en-US" sz="2000" b="0" u="none" smtClean="0">
                <a:solidFill>
                  <a:srgbClr val="FFFF00"/>
                </a:solidFill>
              </a:rPr>
              <a:t>双冒号在一个地址中只能出现一次。</a:t>
            </a:r>
          </a:p>
          <a:p>
            <a:pPr algn="ctr"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 smtClean="0">
                <a:solidFill>
                  <a:srgbClr val="FFFF00"/>
                </a:solidFill>
              </a:rPr>
              <a:t>例如：地址</a:t>
            </a:r>
            <a:r>
              <a:rPr lang="en-US" altLang="en-US" sz="2000" b="0" u="none" smtClean="0">
                <a:solidFill>
                  <a:srgbClr val="FFFF00"/>
                </a:solidFill>
              </a:rPr>
              <a:t>0:0:0:2AA:12:0:0:0</a:t>
            </a:r>
            <a:r>
              <a:rPr lang="zh-CN" altLang="en-US" sz="2000" b="0" u="none" smtClean="0">
                <a:solidFill>
                  <a:srgbClr val="FFFF00"/>
                </a:solidFill>
              </a:rPr>
              <a:t>，</a:t>
            </a:r>
            <a:endParaRPr lang="en-US" altLang="zh-CN" sz="2000" b="0" u="none" smtClean="0">
              <a:solidFill>
                <a:srgbClr val="FFFF00"/>
              </a:solidFill>
            </a:endParaRPr>
          </a:p>
          <a:p>
            <a:pPr algn="ctr"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 smtClean="0">
                <a:solidFill>
                  <a:srgbClr val="FFFF00"/>
                </a:solidFill>
              </a:rPr>
              <a:t>不能将它表示为</a:t>
            </a:r>
            <a:r>
              <a:rPr lang="en-US" altLang="en-US" sz="2000" b="0" u="none" smtClean="0">
                <a:solidFill>
                  <a:srgbClr val="FFFF00"/>
                </a:solidFill>
              </a:rPr>
              <a:t>::2AA:12::</a:t>
            </a:r>
            <a:r>
              <a:rPr lang="zh-CN" altLang="en-US" sz="2000" b="0" u="none" smtClean="0">
                <a:solidFill>
                  <a:srgbClr val="FFFF00"/>
                </a:solidFill>
              </a:rPr>
              <a:t>。</a:t>
            </a:r>
            <a:endParaRPr lang="en-US" altLang="zh-CN" sz="2000" b="0" u="none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继续教育">
  <a:themeElements>
    <a:clrScheme name="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继续教育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继续教育</Template>
  <TotalTime>9462</TotalTime>
  <Words>3257</Words>
  <Application>Microsoft Office PowerPoint</Application>
  <PresentationFormat>自定义</PresentationFormat>
  <Paragraphs>531</Paragraphs>
  <Slides>41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1</vt:i4>
      </vt:variant>
    </vt:vector>
  </HeadingPairs>
  <TitlesOfParts>
    <vt:vector size="57" baseType="lpstr">
      <vt:lpstr>黑体</vt:lpstr>
      <vt:lpstr>华文楷体</vt:lpstr>
      <vt:lpstr>华文新魏</vt:lpstr>
      <vt:lpstr>SimSun</vt:lpstr>
      <vt:lpstr>SimSun</vt:lpstr>
      <vt:lpstr>微软雅黑</vt:lpstr>
      <vt:lpstr>Arial</vt:lpstr>
      <vt:lpstr>Comic Sans MS</vt:lpstr>
      <vt:lpstr>Constantia</vt:lpstr>
      <vt:lpstr>Tahoma</vt:lpstr>
      <vt:lpstr>Times New Roman</vt:lpstr>
      <vt:lpstr>Wingdings</vt:lpstr>
      <vt:lpstr>继续教育</vt:lpstr>
      <vt:lpstr>Visio</vt:lpstr>
      <vt:lpstr>VISIO 5 Drawing</vt:lpstr>
      <vt:lpstr>Image</vt:lpstr>
      <vt:lpstr>计算机网络</vt:lpstr>
      <vt:lpstr>PowerPoint 演示文稿</vt:lpstr>
      <vt:lpstr>一、IPv6协议的基本概念</vt:lpstr>
      <vt:lpstr>解决IPv4地址耗尽问题</vt:lpstr>
      <vt:lpstr>IPv6的主要特征 </vt:lpstr>
      <vt:lpstr>PowerPoint 演示文稿</vt:lpstr>
      <vt:lpstr>二、IPv6地址</vt:lpstr>
      <vt:lpstr>PowerPoint 演示文稿</vt:lpstr>
      <vt:lpstr>零压缩法与双冒号表示法</vt:lpstr>
      <vt:lpstr>如何确定双冒号之间被压缩0的位数</vt:lpstr>
      <vt:lpstr>IPv6前缀（format prefix）</vt:lpstr>
      <vt:lpstr>IPv6地址分类1</vt:lpstr>
      <vt:lpstr>IPv6地址分类2</vt:lpstr>
      <vt:lpstr>三、IPv6分组结构与基本报头 </vt:lpstr>
      <vt:lpstr>IPv6基本报头结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IPv6扩展报头的连接</vt:lpstr>
      <vt:lpstr>PowerPoint 演示文稿</vt:lpstr>
      <vt:lpstr>PowerPoint 演示文稿</vt:lpstr>
      <vt:lpstr>PowerPoint 演示文稿</vt:lpstr>
      <vt:lpstr>PowerPoint 演示文稿</vt:lpstr>
      <vt:lpstr>简化的IPv6基本报头结构示例</vt:lpstr>
      <vt:lpstr>四、IPv6扩展报头</vt:lpstr>
      <vt:lpstr>IPv6扩展报头类型</vt:lpstr>
      <vt:lpstr>IPv6报头的结构与扩展报头类型</vt:lpstr>
      <vt:lpstr>由“下一个报头”字段组成的指针链</vt:lpstr>
      <vt:lpstr>只有一个扩展报头的IPv6报头结构</vt:lpstr>
      <vt:lpstr>有两个扩展报头的IPv6报头结构</vt:lpstr>
      <vt:lpstr>五、IPv4到IPv6的过渡的基本方法</vt:lpstr>
      <vt:lpstr>隧道技术</vt:lpstr>
      <vt:lpstr>PowerPoint 演示文稿</vt:lpstr>
      <vt:lpstr>主机-主机隧道</vt:lpstr>
      <vt:lpstr>PowerPoint 演示文稿</vt:lpstr>
      <vt:lpstr>ICMPv6报文的封装</vt:lpstr>
      <vt:lpstr>ICMPv6的报文类型</vt:lpstr>
      <vt:lpstr>PowerPoint 演示文稿</vt:lpstr>
      <vt:lpstr>选择</vt:lpstr>
    </vt:vector>
  </TitlesOfParts>
  <Company>tone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Microsoft</cp:lastModifiedBy>
  <cp:revision>1109</cp:revision>
  <cp:lastPrinted>1999-06-03T07:41:47Z</cp:lastPrinted>
  <dcterms:created xsi:type="dcterms:W3CDTF">1999-05-31T06:37:31Z</dcterms:created>
  <dcterms:modified xsi:type="dcterms:W3CDTF">2017-11-07T06:24:37Z</dcterms:modified>
</cp:coreProperties>
</file>